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F024D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2049" w:history="1">
            <w:r w:rsidR="00F024DC" w:rsidRPr="007C7B96">
              <w:rPr>
                <w:rStyle w:val="afa"/>
                <w:noProof/>
              </w:rPr>
              <w:t>Введение</w:t>
            </w:r>
            <w:r w:rsidR="00F024DC">
              <w:rPr>
                <w:noProof/>
                <w:webHidden/>
              </w:rPr>
              <w:tab/>
            </w:r>
            <w:r w:rsidR="00F024DC">
              <w:rPr>
                <w:noProof/>
                <w:webHidden/>
              </w:rPr>
              <w:fldChar w:fldCharType="begin"/>
            </w:r>
            <w:r w:rsidR="00F024DC">
              <w:rPr>
                <w:noProof/>
                <w:webHidden/>
              </w:rPr>
              <w:instrText xml:space="preserve"> PAGEREF _Toc325402049 \h </w:instrText>
            </w:r>
            <w:r w:rsidR="00F024DC">
              <w:rPr>
                <w:noProof/>
                <w:webHidden/>
              </w:rPr>
            </w:r>
            <w:r w:rsidR="00F024DC">
              <w:rPr>
                <w:noProof/>
                <w:webHidden/>
              </w:rPr>
              <w:fldChar w:fldCharType="separate"/>
            </w:r>
            <w:r w:rsidR="00F024DC">
              <w:rPr>
                <w:noProof/>
                <w:webHidden/>
              </w:rPr>
              <w:t>4</w:t>
            </w:r>
            <w:r w:rsidR="00F024DC">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50" w:history="1">
            <w:r w:rsidRPr="007C7B96">
              <w:rPr>
                <w:rStyle w:val="afa"/>
                <w:noProof/>
              </w:rPr>
              <w:t>Постановка задачи</w:t>
            </w:r>
            <w:r>
              <w:rPr>
                <w:noProof/>
                <w:webHidden/>
              </w:rPr>
              <w:tab/>
            </w:r>
            <w:r>
              <w:rPr>
                <w:noProof/>
                <w:webHidden/>
              </w:rPr>
              <w:fldChar w:fldCharType="begin"/>
            </w:r>
            <w:r>
              <w:rPr>
                <w:noProof/>
                <w:webHidden/>
              </w:rPr>
              <w:instrText xml:space="preserve"> PAGEREF _Toc325402050 \h </w:instrText>
            </w:r>
            <w:r>
              <w:rPr>
                <w:noProof/>
                <w:webHidden/>
              </w:rPr>
            </w:r>
            <w:r>
              <w:rPr>
                <w:noProof/>
                <w:webHidden/>
              </w:rPr>
              <w:fldChar w:fldCharType="separate"/>
            </w:r>
            <w:r>
              <w:rPr>
                <w:noProof/>
                <w:webHidden/>
              </w:rPr>
              <w:t>6</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51" w:history="1">
            <w:r w:rsidRPr="007C7B96">
              <w:rPr>
                <w:rStyle w:val="afa"/>
                <w:noProof/>
              </w:rPr>
              <w:t>1. Исследовательская часть</w:t>
            </w:r>
            <w:r>
              <w:rPr>
                <w:noProof/>
                <w:webHidden/>
              </w:rPr>
              <w:tab/>
            </w:r>
            <w:r>
              <w:rPr>
                <w:noProof/>
                <w:webHidden/>
              </w:rPr>
              <w:fldChar w:fldCharType="begin"/>
            </w:r>
            <w:r>
              <w:rPr>
                <w:noProof/>
                <w:webHidden/>
              </w:rPr>
              <w:instrText xml:space="preserve"> PAGEREF _Toc325402051 \h </w:instrText>
            </w:r>
            <w:r>
              <w:rPr>
                <w:noProof/>
                <w:webHidden/>
              </w:rPr>
            </w:r>
            <w:r>
              <w:rPr>
                <w:noProof/>
                <w:webHidden/>
              </w:rPr>
              <w:fldChar w:fldCharType="separate"/>
            </w:r>
            <w:r>
              <w:rPr>
                <w:noProof/>
                <w:webHidden/>
              </w:rPr>
              <w:t>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2" w:history="1">
            <w:r w:rsidRPr="007C7B96">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402052 \h </w:instrText>
            </w:r>
            <w:r>
              <w:rPr>
                <w:noProof/>
                <w:webHidden/>
              </w:rPr>
            </w:r>
            <w:r>
              <w:rPr>
                <w:noProof/>
                <w:webHidden/>
              </w:rPr>
              <w:fldChar w:fldCharType="separate"/>
            </w:r>
            <w:r>
              <w:rPr>
                <w:noProof/>
                <w:webHidden/>
              </w:rPr>
              <w:t>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3" w:history="1">
            <w:r w:rsidRPr="007C7B96">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402053 \h </w:instrText>
            </w:r>
            <w:r>
              <w:rPr>
                <w:noProof/>
                <w:webHidden/>
              </w:rPr>
            </w:r>
            <w:r>
              <w:rPr>
                <w:noProof/>
                <w:webHidden/>
              </w:rPr>
              <w:fldChar w:fldCharType="separate"/>
            </w:r>
            <w:r>
              <w:rPr>
                <w:noProof/>
                <w:webHidden/>
              </w:rPr>
              <w:t>1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4" w:history="1">
            <w:r w:rsidRPr="007C7B96">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402054 \h </w:instrText>
            </w:r>
            <w:r>
              <w:rPr>
                <w:noProof/>
                <w:webHidden/>
              </w:rPr>
            </w:r>
            <w:r>
              <w:rPr>
                <w:noProof/>
                <w:webHidden/>
              </w:rPr>
              <w:fldChar w:fldCharType="separate"/>
            </w:r>
            <w:r>
              <w:rPr>
                <w:noProof/>
                <w:webHidden/>
              </w:rPr>
              <w:t>1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5" w:history="1">
            <w:r w:rsidRPr="007C7B96">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402055 \h </w:instrText>
            </w:r>
            <w:r>
              <w:rPr>
                <w:noProof/>
                <w:webHidden/>
              </w:rPr>
            </w:r>
            <w:r>
              <w:rPr>
                <w:noProof/>
                <w:webHidden/>
              </w:rPr>
              <w:fldChar w:fldCharType="separate"/>
            </w:r>
            <w:r>
              <w:rPr>
                <w:noProof/>
                <w:webHidden/>
              </w:rPr>
              <w:t>14</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6" w:history="1">
            <w:r w:rsidRPr="007C7B96">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402056 \h </w:instrText>
            </w:r>
            <w:r>
              <w:rPr>
                <w:noProof/>
                <w:webHidden/>
              </w:rPr>
            </w:r>
            <w:r>
              <w:rPr>
                <w:noProof/>
                <w:webHidden/>
              </w:rPr>
              <w:fldChar w:fldCharType="separate"/>
            </w:r>
            <w:r>
              <w:rPr>
                <w:noProof/>
                <w:webHidden/>
              </w:rPr>
              <w:t>16</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7" w:history="1">
            <w:r w:rsidRPr="007C7B96">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402057 \h </w:instrText>
            </w:r>
            <w:r>
              <w:rPr>
                <w:noProof/>
                <w:webHidden/>
              </w:rPr>
            </w:r>
            <w:r>
              <w:rPr>
                <w:noProof/>
                <w:webHidden/>
              </w:rPr>
              <w:fldChar w:fldCharType="separate"/>
            </w:r>
            <w:r>
              <w:rPr>
                <w:noProof/>
                <w:webHidden/>
              </w:rPr>
              <w:t>18</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8" w:history="1">
            <w:r w:rsidRPr="007C7B96">
              <w:rPr>
                <w:rStyle w:val="afa"/>
                <w:noProof/>
              </w:rPr>
              <w:t>1.3.1. Веб-серверы</w:t>
            </w:r>
            <w:r>
              <w:rPr>
                <w:noProof/>
                <w:webHidden/>
              </w:rPr>
              <w:tab/>
            </w:r>
            <w:r>
              <w:rPr>
                <w:noProof/>
                <w:webHidden/>
              </w:rPr>
              <w:fldChar w:fldCharType="begin"/>
            </w:r>
            <w:r>
              <w:rPr>
                <w:noProof/>
                <w:webHidden/>
              </w:rPr>
              <w:instrText xml:space="preserve"> PAGEREF _Toc325402058 \h </w:instrText>
            </w:r>
            <w:r>
              <w:rPr>
                <w:noProof/>
                <w:webHidden/>
              </w:rPr>
            </w:r>
            <w:r>
              <w:rPr>
                <w:noProof/>
                <w:webHidden/>
              </w:rPr>
              <w:fldChar w:fldCharType="separate"/>
            </w:r>
            <w:r>
              <w:rPr>
                <w:noProof/>
                <w:webHidden/>
              </w:rPr>
              <w:t>18</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9" w:history="1">
            <w:r w:rsidRPr="007C7B96">
              <w:rPr>
                <w:rStyle w:val="afa"/>
                <w:noProof/>
              </w:rPr>
              <w:t>1.3.2. Среды разработки</w:t>
            </w:r>
            <w:r>
              <w:rPr>
                <w:noProof/>
                <w:webHidden/>
              </w:rPr>
              <w:tab/>
            </w:r>
            <w:r>
              <w:rPr>
                <w:noProof/>
                <w:webHidden/>
              </w:rPr>
              <w:fldChar w:fldCharType="begin"/>
            </w:r>
            <w:r>
              <w:rPr>
                <w:noProof/>
                <w:webHidden/>
              </w:rPr>
              <w:instrText xml:space="preserve"> PAGEREF _Toc325402059 \h </w:instrText>
            </w:r>
            <w:r>
              <w:rPr>
                <w:noProof/>
                <w:webHidden/>
              </w:rPr>
            </w:r>
            <w:r>
              <w:rPr>
                <w:noProof/>
                <w:webHidden/>
              </w:rPr>
              <w:fldChar w:fldCharType="separate"/>
            </w:r>
            <w:r>
              <w:rPr>
                <w:noProof/>
                <w:webHidden/>
              </w:rPr>
              <w:t>19</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0" w:history="1">
            <w:r w:rsidRPr="007C7B96">
              <w:rPr>
                <w:rStyle w:val="afa"/>
                <w:noProof/>
              </w:rPr>
              <w:t>1.3.3. Средства о</w:t>
            </w:r>
            <w:bookmarkStart w:id="8" w:name="_GoBack"/>
            <w:bookmarkEnd w:id="8"/>
            <w:r w:rsidRPr="007C7B96">
              <w:rPr>
                <w:rStyle w:val="afa"/>
                <w:noProof/>
              </w:rPr>
              <w:t>тладки программного кода</w:t>
            </w:r>
            <w:r>
              <w:rPr>
                <w:noProof/>
                <w:webHidden/>
              </w:rPr>
              <w:tab/>
            </w:r>
            <w:r>
              <w:rPr>
                <w:noProof/>
                <w:webHidden/>
              </w:rPr>
              <w:fldChar w:fldCharType="begin"/>
            </w:r>
            <w:r>
              <w:rPr>
                <w:noProof/>
                <w:webHidden/>
              </w:rPr>
              <w:instrText xml:space="preserve"> PAGEREF _Toc325402060 \h </w:instrText>
            </w:r>
            <w:r>
              <w:rPr>
                <w:noProof/>
                <w:webHidden/>
              </w:rPr>
            </w:r>
            <w:r>
              <w:rPr>
                <w:noProof/>
                <w:webHidden/>
              </w:rPr>
              <w:fldChar w:fldCharType="separate"/>
            </w:r>
            <w:r>
              <w:rPr>
                <w:noProof/>
                <w:webHidden/>
              </w:rPr>
              <w:t>2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1" w:history="1">
            <w:r w:rsidRPr="007C7B96">
              <w:rPr>
                <w:rStyle w:val="afa"/>
                <w:noProof/>
              </w:rPr>
              <w:t>1.3.4. Система контроля версий</w:t>
            </w:r>
            <w:r>
              <w:rPr>
                <w:noProof/>
                <w:webHidden/>
              </w:rPr>
              <w:tab/>
            </w:r>
            <w:r>
              <w:rPr>
                <w:noProof/>
                <w:webHidden/>
              </w:rPr>
              <w:fldChar w:fldCharType="begin"/>
            </w:r>
            <w:r>
              <w:rPr>
                <w:noProof/>
                <w:webHidden/>
              </w:rPr>
              <w:instrText xml:space="preserve"> PAGEREF _Toc325402061 \h </w:instrText>
            </w:r>
            <w:r>
              <w:rPr>
                <w:noProof/>
                <w:webHidden/>
              </w:rPr>
            </w:r>
            <w:r>
              <w:rPr>
                <w:noProof/>
                <w:webHidden/>
              </w:rPr>
              <w:fldChar w:fldCharType="separate"/>
            </w:r>
            <w:r>
              <w:rPr>
                <w:noProof/>
                <w:webHidden/>
              </w:rPr>
              <w:t>27</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2" w:history="1">
            <w:r w:rsidRPr="007C7B96">
              <w:rPr>
                <w:rStyle w:val="afa"/>
                <w:noProof/>
              </w:rPr>
              <w:t>1.3.5. Вспомогательные средства</w:t>
            </w:r>
            <w:r>
              <w:rPr>
                <w:noProof/>
                <w:webHidden/>
              </w:rPr>
              <w:tab/>
            </w:r>
            <w:r>
              <w:rPr>
                <w:noProof/>
                <w:webHidden/>
              </w:rPr>
              <w:fldChar w:fldCharType="begin"/>
            </w:r>
            <w:r>
              <w:rPr>
                <w:noProof/>
                <w:webHidden/>
              </w:rPr>
              <w:instrText xml:space="preserve"> PAGEREF _Toc325402062 \h </w:instrText>
            </w:r>
            <w:r>
              <w:rPr>
                <w:noProof/>
                <w:webHidden/>
              </w:rPr>
            </w:r>
            <w:r>
              <w:rPr>
                <w:noProof/>
                <w:webHidden/>
              </w:rPr>
              <w:fldChar w:fldCharType="separate"/>
            </w:r>
            <w:r>
              <w:rPr>
                <w:noProof/>
                <w:webHidden/>
              </w:rPr>
              <w:t>34</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63" w:history="1">
            <w:r w:rsidRPr="007C7B96">
              <w:rPr>
                <w:rStyle w:val="afa"/>
                <w:noProof/>
              </w:rPr>
              <w:t>2. Конструкторская часть</w:t>
            </w:r>
            <w:r>
              <w:rPr>
                <w:noProof/>
                <w:webHidden/>
              </w:rPr>
              <w:tab/>
            </w:r>
            <w:r>
              <w:rPr>
                <w:noProof/>
                <w:webHidden/>
              </w:rPr>
              <w:fldChar w:fldCharType="begin"/>
            </w:r>
            <w:r>
              <w:rPr>
                <w:noProof/>
                <w:webHidden/>
              </w:rPr>
              <w:instrText xml:space="preserve"> PAGEREF _Toc325402063 \h </w:instrText>
            </w:r>
            <w:r>
              <w:rPr>
                <w:noProof/>
                <w:webHidden/>
              </w:rPr>
            </w:r>
            <w:r>
              <w:rPr>
                <w:noProof/>
                <w:webHidden/>
              </w:rPr>
              <w:fldChar w:fldCharType="separate"/>
            </w:r>
            <w:r>
              <w:rPr>
                <w:noProof/>
                <w:webHidden/>
              </w:rPr>
              <w:t>35</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4" w:history="1">
            <w:r w:rsidRPr="007C7B96">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402064 \h </w:instrText>
            </w:r>
            <w:r>
              <w:rPr>
                <w:noProof/>
                <w:webHidden/>
              </w:rPr>
            </w:r>
            <w:r>
              <w:rPr>
                <w:noProof/>
                <w:webHidden/>
              </w:rPr>
              <w:fldChar w:fldCharType="separate"/>
            </w:r>
            <w:r>
              <w:rPr>
                <w:noProof/>
                <w:webHidden/>
              </w:rPr>
              <w:t>35</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5" w:history="1">
            <w:r w:rsidRPr="007C7B96">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402065 \h </w:instrText>
            </w:r>
            <w:r>
              <w:rPr>
                <w:noProof/>
                <w:webHidden/>
              </w:rPr>
            </w:r>
            <w:r>
              <w:rPr>
                <w:noProof/>
                <w:webHidden/>
              </w:rPr>
              <w:fldChar w:fldCharType="separate"/>
            </w:r>
            <w:r>
              <w:rPr>
                <w:noProof/>
                <w:webHidden/>
              </w:rPr>
              <w:t>43</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6" w:history="1">
            <w:r w:rsidRPr="007C7B96">
              <w:rPr>
                <w:rStyle w:val="afa"/>
                <w:noProof/>
              </w:rPr>
              <w:t>2.2.1. Логическое проектирование</w:t>
            </w:r>
            <w:r>
              <w:rPr>
                <w:noProof/>
                <w:webHidden/>
              </w:rPr>
              <w:tab/>
            </w:r>
            <w:r>
              <w:rPr>
                <w:noProof/>
                <w:webHidden/>
              </w:rPr>
              <w:fldChar w:fldCharType="begin"/>
            </w:r>
            <w:r>
              <w:rPr>
                <w:noProof/>
                <w:webHidden/>
              </w:rPr>
              <w:instrText xml:space="preserve"> PAGEREF _Toc325402066 \h </w:instrText>
            </w:r>
            <w:r>
              <w:rPr>
                <w:noProof/>
                <w:webHidden/>
              </w:rPr>
            </w:r>
            <w:r>
              <w:rPr>
                <w:noProof/>
                <w:webHidden/>
              </w:rPr>
              <w:fldChar w:fldCharType="separate"/>
            </w:r>
            <w:r>
              <w:rPr>
                <w:noProof/>
                <w:webHidden/>
              </w:rPr>
              <w:t>43</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7" w:history="1">
            <w:r w:rsidRPr="007C7B96">
              <w:rPr>
                <w:rStyle w:val="afa"/>
                <w:noProof/>
              </w:rPr>
              <w:t>2.2.2. Физическое проектирование</w:t>
            </w:r>
            <w:r>
              <w:rPr>
                <w:noProof/>
                <w:webHidden/>
              </w:rPr>
              <w:tab/>
            </w:r>
            <w:r>
              <w:rPr>
                <w:noProof/>
                <w:webHidden/>
              </w:rPr>
              <w:fldChar w:fldCharType="begin"/>
            </w:r>
            <w:r>
              <w:rPr>
                <w:noProof/>
                <w:webHidden/>
              </w:rPr>
              <w:instrText xml:space="preserve"> PAGEREF _Toc325402067 \h </w:instrText>
            </w:r>
            <w:r>
              <w:rPr>
                <w:noProof/>
                <w:webHidden/>
              </w:rPr>
            </w:r>
            <w:r>
              <w:rPr>
                <w:noProof/>
                <w:webHidden/>
              </w:rPr>
              <w:fldChar w:fldCharType="separate"/>
            </w:r>
            <w:r>
              <w:rPr>
                <w:noProof/>
                <w:webHidden/>
              </w:rPr>
              <w:t>44</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8" w:history="1">
            <w:r w:rsidRPr="007C7B96">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402068 \h </w:instrText>
            </w:r>
            <w:r>
              <w:rPr>
                <w:noProof/>
                <w:webHidden/>
              </w:rPr>
            </w:r>
            <w:r>
              <w:rPr>
                <w:noProof/>
                <w:webHidden/>
              </w:rPr>
              <w:fldChar w:fldCharType="separate"/>
            </w:r>
            <w:r>
              <w:rPr>
                <w:noProof/>
                <w:webHidden/>
              </w:rPr>
              <w:t>49</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9" w:history="1">
            <w:r w:rsidRPr="007C7B96">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402069 \h </w:instrText>
            </w:r>
            <w:r>
              <w:rPr>
                <w:noProof/>
                <w:webHidden/>
              </w:rPr>
            </w:r>
            <w:r>
              <w:rPr>
                <w:noProof/>
                <w:webHidden/>
              </w:rPr>
              <w:fldChar w:fldCharType="separate"/>
            </w:r>
            <w:r>
              <w:rPr>
                <w:noProof/>
                <w:webHidden/>
              </w:rPr>
              <w:t>5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0" w:history="1">
            <w:r w:rsidRPr="007C7B96">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402070 \h </w:instrText>
            </w:r>
            <w:r>
              <w:rPr>
                <w:noProof/>
                <w:webHidden/>
              </w:rPr>
            </w:r>
            <w:r>
              <w:rPr>
                <w:noProof/>
                <w:webHidden/>
              </w:rPr>
              <w:fldChar w:fldCharType="separate"/>
            </w:r>
            <w:r>
              <w:rPr>
                <w:noProof/>
                <w:webHidden/>
              </w:rPr>
              <w:t>62</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1" w:history="1">
            <w:r w:rsidRPr="007C7B96">
              <w:rPr>
                <w:rStyle w:val="afa"/>
                <w:noProof/>
              </w:rPr>
              <w:t>3. Технологическая часть</w:t>
            </w:r>
            <w:r>
              <w:rPr>
                <w:noProof/>
                <w:webHidden/>
              </w:rPr>
              <w:tab/>
            </w:r>
            <w:r>
              <w:rPr>
                <w:noProof/>
                <w:webHidden/>
              </w:rPr>
              <w:fldChar w:fldCharType="begin"/>
            </w:r>
            <w:r>
              <w:rPr>
                <w:noProof/>
                <w:webHidden/>
              </w:rPr>
              <w:instrText xml:space="preserve"> PAGEREF _Toc325402071 \h </w:instrText>
            </w:r>
            <w:r>
              <w:rPr>
                <w:noProof/>
                <w:webHidden/>
              </w:rPr>
            </w:r>
            <w:r>
              <w:rPr>
                <w:noProof/>
                <w:webHidden/>
              </w:rPr>
              <w:fldChar w:fldCharType="separate"/>
            </w:r>
            <w:r>
              <w:rPr>
                <w:noProof/>
                <w:webHidden/>
              </w:rPr>
              <w:t>73</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2" w:history="1">
            <w:r w:rsidRPr="007C7B96">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402072 \h </w:instrText>
            </w:r>
            <w:r>
              <w:rPr>
                <w:noProof/>
                <w:webHidden/>
              </w:rPr>
            </w:r>
            <w:r>
              <w:rPr>
                <w:noProof/>
                <w:webHidden/>
              </w:rPr>
              <w:fldChar w:fldCharType="separate"/>
            </w:r>
            <w:r>
              <w:rPr>
                <w:noProof/>
                <w:webHidden/>
              </w:rPr>
              <w:t>73</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3" w:history="1">
            <w:r w:rsidRPr="007C7B96">
              <w:rPr>
                <w:rStyle w:val="afa"/>
                <w:noProof/>
              </w:rPr>
              <w:t>3.2. Инструкция пользователя</w:t>
            </w:r>
            <w:r>
              <w:rPr>
                <w:noProof/>
                <w:webHidden/>
              </w:rPr>
              <w:tab/>
            </w:r>
            <w:r>
              <w:rPr>
                <w:noProof/>
                <w:webHidden/>
              </w:rPr>
              <w:fldChar w:fldCharType="begin"/>
            </w:r>
            <w:r>
              <w:rPr>
                <w:noProof/>
                <w:webHidden/>
              </w:rPr>
              <w:instrText xml:space="preserve"> PAGEREF _Toc325402073 \h </w:instrText>
            </w:r>
            <w:r>
              <w:rPr>
                <w:noProof/>
                <w:webHidden/>
              </w:rPr>
            </w:r>
            <w:r>
              <w:rPr>
                <w:noProof/>
                <w:webHidden/>
              </w:rPr>
              <w:fldChar w:fldCharType="separate"/>
            </w:r>
            <w:r>
              <w:rPr>
                <w:noProof/>
                <w:webHidden/>
              </w:rPr>
              <w:t>78</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4" w:history="1">
            <w:r w:rsidRPr="007C7B96">
              <w:rPr>
                <w:rStyle w:val="afa"/>
                <w:noProof/>
              </w:rPr>
              <w:t>3.3. Инструкция администратора</w:t>
            </w:r>
            <w:r>
              <w:rPr>
                <w:noProof/>
                <w:webHidden/>
              </w:rPr>
              <w:tab/>
            </w:r>
            <w:r>
              <w:rPr>
                <w:noProof/>
                <w:webHidden/>
              </w:rPr>
              <w:fldChar w:fldCharType="begin"/>
            </w:r>
            <w:r>
              <w:rPr>
                <w:noProof/>
                <w:webHidden/>
              </w:rPr>
              <w:instrText xml:space="preserve"> PAGEREF _Toc325402074 \h </w:instrText>
            </w:r>
            <w:r>
              <w:rPr>
                <w:noProof/>
                <w:webHidden/>
              </w:rPr>
            </w:r>
            <w:r>
              <w:rPr>
                <w:noProof/>
                <w:webHidden/>
              </w:rPr>
              <w:fldChar w:fldCharType="separate"/>
            </w:r>
            <w:r>
              <w:rPr>
                <w:noProof/>
                <w:webHidden/>
              </w:rPr>
              <w:t>81</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5" w:history="1">
            <w:r w:rsidRPr="007C7B96">
              <w:rPr>
                <w:rStyle w:val="afa"/>
                <w:noProof/>
              </w:rPr>
              <w:t>Заключение</w:t>
            </w:r>
            <w:r>
              <w:rPr>
                <w:noProof/>
                <w:webHidden/>
              </w:rPr>
              <w:tab/>
            </w:r>
            <w:r>
              <w:rPr>
                <w:noProof/>
                <w:webHidden/>
              </w:rPr>
              <w:fldChar w:fldCharType="begin"/>
            </w:r>
            <w:r>
              <w:rPr>
                <w:noProof/>
                <w:webHidden/>
              </w:rPr>
              <w:instrText xml:space="preserve"> PAGEREF _Toc325402075 \h </w:instrText>
            </w:r>
            <w:r>
              <w:rPr>
                <w:noProof/>
                <w:webHidden/>
              </w:rPr>
            </w:r>
            <w:r>
              <w:rPr>
                <w:noProof/>
                <w:webHidden/>
              </w:rPr>
              <w:fldChar w:fldCharType="separate"/>
            </w:r>
            <w:r>
              <w:rPr>
                <w:noProof/>
                <w:webHidden/>
              </w:rPr>
              <w:t>83</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6" w:history="1">
            <w:r w:rsidRPr="007C7B96">
              <w:rPr>
                <w:rStyle w:val="afa"/>
                <w:noProof/>
              </w:rPr>
              <w:t>Список</w:t>
            </w:r>
            <w:r w:rsidRPr="007C7B96">
              <w:rPr>
                <w:rStyle w:val="afa"/>
                <w:noProof/>
                <w:lang w:val="en-US"/>
              </w:rPr>
              <w:t xml:space="preserve"> </w:t>
            </w:r>
            <w:r w:rsidRPr="007C7B96">
              <w:rPr>
                <w:rStyle w:val="afa"/>
                <w:noProof/>
              </w:rPr>
              <w:t>литературы</w:t>
            </w:r>
            <w:r>
              <w:rPr>
                <w:noProof/>
                <w:webHidden/>
              </w:rPr>
              <w:tab/>
            </w:r>
            <w:r>
              <w:rPr>
                <w:noProof/>
                <w:webHidden/>
              </w:rPr>
              <w:fldChar w:fldCharType="begin"/>
            </w:r>
            <w:r>
              <w:rPr>
                <w:noProof/>
                <w:webHidden/>
              </w:rPr>
              <w:instrText xml:space="preserve"> PAGEREF _Toc325402076 \h </w:instrText>
            </w:r>
            <w:r>
              <w:rPr>
                <w:noProof/>
                <w:webHidden/>
              </w:rPr>
            </w:r>
            <w:r>
              <w:rPr>
                <w:noProof/>
                <w:webHidden/>
              </w:rPr>
              <w:fldChar w:fldCharType="separate"/>
            </w:r>
            <w:r>
              <w:rPr>
                <w:noProof/>
                <w:webHidden/>
              </w:rPr>
              <w:t>84</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9" w:name="_Toc325402049"/>
      <w:r>
        <w:lastRenderedPageBreak/>
        <w:t>Введение</w:t>
      </w:r>
      <w:bookmarkEnd w:id="9"/>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0" w:name="_Toc325402050"/>
      <w:r>
        <w:lastRenderedPageBreak/>
        <w:t>Постановка задачи</w:t>
      </w:r>
      <w:bookmarkEnd w:id="10"/>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Разрабатываемое веб-приложение должно обладать следующими </w:t>
      </w:r>
      <w:commentRangeStart w:id="11"/>
      <w:r>
        <w:t>свойствами</w:t>
      </w:r>
      <w:commentRangeEnd w:id="11"/>
      <w:r>
        <w:rPr>
          <w:rStyle w:val="af3"/>
        </w:rPr>
        <w:commentReference w:id="11"/>
      </w:r>
      <w:r>
        <w:t>:</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74362" w:rsidRDefault="00574362" w:rsidP="00574362">
      <w:r>
        <w:t>- поддержка всех основных функций форума: темы, сообщения, регистрация в системе;</w:t>
      </w:r>
    </w:p>
    <w:p w:rsidR="00574362" w:rsidRDefault="00574362" w:rsidP="00574362">
      <w:r>
        <w:t>- ограничение прав пользователей на получение контента (информации);</w:t>
      </w:r>
    </w:p>
    <w:p w:rsidR="00574362" w:rsidRDefault="00574362" w:rsidP="00574362">
      <w:r>
        <w:t>- простая в использовании панель управления сайтом (админ-панель);</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12" w:name="_Toc325402051"/>
      <w:r>
        <w:lastRenderedPageBreak/>
        <w:t>1. Исследовательская часть</w:t>
      </w:r>
      <w:bookmarkEnd w:id="12"/>
    </w:p>
    <w:p w:rsidR="005812FD" w:rsidRDefault="005812FD" w:rsidP="000806AD">
      <w:pPr>
        <w:pStyle w:val="2"/>
      </w:pPr>
      <w:bookmarkStart w:id="13" w:name="_Toc325402052"/>
      <w:r>
        <w:t>1.</w:t>
      </w:r>
      <w:r w:rsidR="005432F4">
        <w:t>1</w:t>
      </w:r>
      <w:r>
        <w:t>. Анализ аналогичных программных продуктов</w:t>
      </w:r>
      <w:bookmarkEnd w:id="1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1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1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fldSimple w:instr=" SEQ Рис._ \* ARABIC ">
        <w:r w:rsidR="000A3B20">
          <w:rPr>
            <w:noProof/>
          </w:rPr>
          <w:t>4</w:t>
        </w:r>
      </w:fldSimple>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5" w:name="_Toc322635375"/>
      <w:proofErr w:type="spellStart"/>
      <w:proofErr w:type="gramStart"/>
      <w:r w:rsidRPr="00BA6D81">
        <w:rPr>
          <w:lang w:val="en-US"/>
        </w:rPr>
        <w:lastRenderedPageBreak/>
        <w:t>phpBB</w:t>
      </w:r>
      <w:bookmarkEnd w:id="1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t>рассмотренных</w:t>
      </w:r>
      <w:proofErr w:type="gramEnd"/>
      <w:r>
        <w:t xml:space="preserve"> </w:t>
      </w:r>
      <w:proofErr w:type="spellStart"/>
      <w:r w:rsidR="00F76F77">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16"/>
      <w:r>
        <w:t>минусы рассмотренных систем</w:t>
      </w:r>
      <w:commentRangeEnd w:id="16"/>
      <w:r w:rsidR="00E654D2">
        <w:rPr>
          <w:rStyle w:val="af3"/>
        </w:rPr>
        <w:commentReference w:id="16"/>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011EDD" w:rsidRDefault="00011EDD" w:rsidP="00921F73">
      <w:r>
        <w:t>Достоинства систем это:</w:t>
      </w:r>
    </w:p>
    <w:p w:rsidR="00011EDD" w:rsidRPr="00011EDD" w:rsidRDefault="00011EDD" w:rsidP="00921F73">
      <w:r>
        <w:t>- легкое использование</w:t>
      </w:r>
      <w:r w:rsidRPr="00011EDD">
        <w:t>;</w:t>
      </w:r>
    </w:p>
    <w:p w:rsidR="00011EDD" w:rsidRPr="00011EDD" w:rsidRDefault="00011EDD" w:rsidP="00921F73">
      <w:r>
        <w:t>- реализован весь необходимый функционал</w:t>
      </w:r>
      <w:r w:rsidRPr="00011EDD">
        <w:t>.</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17" w:name="_Toc325402053"/>
      <w:r>
        <w:lastRenderedPageBreak/>
        <w:t>1.</w:t>
      </w:r>
      <w:r w:rsidR="005432F4">
        <w:t>2</w:t>
      </w:r>
      <w:r>
        <w:t xml:space="preserve">. Анализ </w:t>
      </w:r>
      <w:r w:rsidR="003A53BE">
        <w:t xml:space="preserve">и выбор </w:t>
      </w:r>
      <w:r>
        <w:t>современных используемых в веб технологий</w:t>
      </w:r>
      <w:bookmarkEnd w:id="17"/>
    </w:p>
    <w:p w:rsidR="001E3E37" w:rsidRDefault="0047457B" w:rsidP="0047457B">
      <w:pPr>
        <w:pStyle w:val="3"/>
      </w:pPr>
      <w:bookmarkStart w:id="18" w:name="_Toc325402054"/>
      <w:r>
        <w:t xml:space="preserve">1.2.1. </w:t>
      </w:r>
      <w:r w:rsidR="00B0234D">
        <w:t>Серверные</w:t>
      </w:r>
      <w:r w:rsidR="006A4A66">
        <w:t xml:space="preserve"> </w:t>
      </w:r>
      <w:r>
        <w:t>язык</w:t>
      </w:r>
      <w:r w:rsidR="00B0234D">
        <w:t>и</w:t>
      </w:r>
      <w:r>
        <w:t xml:space="preserve"> программирования</w:t>
      </w:r>
      <w:bookmarkEnd w:id="1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19"/>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19"/>
      <w:r>
        <w:rPr>
          <w:rStyle w:val="af3"/>
        </w:rPr>
        <w:commentReference w:id="19"/>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0" w:name="_Toc325402055"/>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0"/>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commentRangeStart w:id="21"/>
      <w:r>
        <w:t>Выводы</w:t>
      </w:r>
      <w:commentRangeEnd w:id="21"/>
      <w:r w:rsidR="00DD0279">
        <w:rPr>
          <w:rStyle w:val="af3"/>
          <w:rFonts w:asciiTheme="minorHAnsi" w:eastAsiaTheme="minorHAnsi" w:hAnsiTheme="minorHAnsi"/>
        </w:rPr>
        <w:commentReference w:id="21"/>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2" w:name="_Toc325402056"/>
      <w:r>
        <w:lastRenderedPageBreak/>
        <w:t xml:space="preserve">1.2.3. </w:t>
      </w:r>
      <w:r w:rsidR="00B0234D">
        <w:t>С</w:t>
      </w:r>
      <w:r>
        <w:t>пособ</w:t>
      </w:r>
      <w:r w:rsidR="00FC5735">
        <w:t>ы</w:t>
      </w:r>
      <w:r>
        <w:t xml:space="preserve"> хранения информации</w:t>
      </w:r>
      <w:bookmarkEnd w:id="22"/>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Pr>
          <w:noProof/>
          <w:lang w:val="en-US"/>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3" w:name="_Toc325402057"/>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23"/>
    </w:p>
    <w:p w:rsidR="00B84D66" w:rsidRDefault="00B84D66" w:rsidP="00783A04">
      <w:pPr>
        <w:pStyle w:val="3"/>
      </w:pPr>
      <w:bookmarkStart w:id="24" w:name="_Toc325402058"/>
      <w:r>
        <w:t>1.3.1. Веб-серверы</w:t>
      </w:r>
      <w:bookmarkEnd w:id="24"/>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5" w:name="_Toc325402059"/>
      <w:r w:rsidRPr="00783A04">
        <w:lastRenderedPageBreak/>
        <w:t>1.3.2. Среды разработки</w:t>
      </w:r>
      <w:bookmarkEnd w:id="25"/>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Pr>
          <w:noProof/>
          <w:lang w:val="en-US"/>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Pr>
          <w:noProof/>
          <w:lang w:val="en-US"/>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6" w:name="_Toc325402060"/>
      <w:r>
        <w:lastRenderedPageBreak/>
        <w:t>1.3.3. Средства отладки программного кода</w:t>
      </w:r>
      <w:bookmarkEnd w:id="26"/>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Pr>
          <w:noProof/>
          <w:lang w:val="en-US"/>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7" w:name="_Toc325402061"/>
      <w:r>
        <w:lastRenderedPageBreak/>
        <w:t>1.3.4. Систем</w:t>
      </w:r>
      <w:r w:rsidR="00DA4418">
        <w:t>а</w:t>
      </w:r>
      <w:r>
        <w:t xml:space="preserve"> контроля версий</w:t>
      </w:r>
      <w:bookmarkEnd w:id="27"/>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8" w:name="_Toc325402062"/>
      <w:r>
        <w:lastRenderedPageBreak/>
        <w:t>1.3.5. Вспомогательные средства</w:t>
      </w:r>
      <w:bookmarkEnd w:id="28"/>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9"/>
      <w:r w:rsidRPr="00D77786">
        <w:t>передавать изображение с экрана монитора</w:t>
      </w:r>
      <w:r>
        <w:t>.</w:t>
      </w:r>
      <w:commentRangeEnd w:id="29"/>
      <w:r w:rsidR="00DE7DEE">
        <w:rPr>
          <w:rStyle w:val="af3"/>
        </w:rPr>
        <w:commentReference w:id="29"/>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30" w:name="_Toc325402063"/>
      <w:r>
        <w:lastRenderedPageBreak/>
        <w:t>2. Конструкторская часть</w:t>
      </w:r>
      <w:bookmarkEnd w:id="30"/>
    </w:p>
    <w:p w:rsidR="005812FD" w:rsidRDefault="005812FD" w:rsidP="000806AD">
      <w:pPr>
        <w:pStyle w:val="2"/>
      </w:pPr>
      <w:bookmarkStart w:id="31" w:name="_Toc325402064"/>
      <w:r>
        <w:t>2.1. Анализ и проектирование архитектуры приложения</w:t>
      </w:r>
      <w:bookmarkEnd w:id="31"/>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6" o:title=""/>
          </v:shape>
          <o:OLEObject Type="Embed" ProgID="Visio.Drawing.11" ShapeID="_x0000_i1025" DrawAspect="Content" ObjectID="_1399143885"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45pt;height:267.45pt" o:ole="">
            <v:imagedata r:id="rId28" o:title=""/>
          </v:shape>
          <o:OLEObject Type="Embed" ProgID="Visio.Drawing.11" ShapeID="_x0000_i1026" DrawAspect="Content" ObjectID="_1399143886"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55pt;height:215.05pt" o:ole="">
            <v:imagedata r:id="rId30" o:title=""/>
          </v:shape>
          <o:OLEObject Type="Embed" ProgID="Visio.Drawing.11" ShapeID="_x0000_i1027" DrawAspect="Content" ObjectID="_1399143887"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0A3B20">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32" w:name="_Toc325402065"/>
      <w:r>
        <w:lastRenderedPageBreak/>
        <w:t>2.2. Проектирование и разработка базы данных</w:t>
      </w:r>
      <w:bookmarkEnd w:id="32"/>
    </w:p>
    <w:p w:rsidR="007F2629" w:rsidRPr="007F2629" w:rsidRDefault="007F2629" w:rsidP="007F2629">
      <w:pPr>
        <w:pStyle w:val="3"/>
      </w:pPr>
      <w:bookmarkStart w:id="33" w:name="_Toc325402066"/>
      <w:r>
        <w:t xml:space="preserve">2.2.1. </w:t>
      </w:r>
      <w:r w:rsidRPr="007F2629">
        <w:t>Логическое проектирование</w:t>
      </w:r>
      <w:bookmarkEnd w:id="33"/>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4" w:name="_Toc325402067"/>
      <w:r>
        <w:t>2.2.2. Физическое проектирование</w:t>
      </w:r>
      <w:bookmarkEnd w:id="34"/>
    </w:p>
    <w:p w:rsidR="00F00482" w:rsidRDefault="00F00482" w:rsidP="00F00482">
      <w:r w:rsidRPr="00F00482">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w:t>
      </w:r>
      <w:r w:rsidR="00675FC6">
        <w:t>м</w:t>
      </w:r>
      <w:r>
        <w:t xml:space="preserve">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0</w:t>
        </w:r>
      </w:fldSimple>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1</w:t>
        </w:r>
      </w:fldSimple>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fldSimple w:instr=" SEQ Рис._ \* ARABIC ">
        <w:r w:rsidR="000A3B20">
          <w:rPr>
            <w:noProof/>
          </w:rPr>
          <w:t>22</w:t>
        </w:r>
      </w:fldSimple>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0A3B20">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0A3B20">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fldSimple w:instr=" SEQ Рис._ \* ARABIC ">
        <w:r w:rsidR="000A3B20">
          <w:rPr>
            <w:noProof/>
          </w:rPr>
          <w:t>25</w:t>
        </w:r>
      </w:fldSimple>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6</w:t>
        </w:r>
      </w:fldSimple>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fldSimple w:instr=" SEQ Рис._ \* ARABIC ">
        <w:r w:rsidR="000A3B20">
          <w:rPr>
            <w:noProof/>
          </w:rPr>
          <w:t>27</w:t>
        </w:r>
      </w:fldSimple>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8</w:t>
        </w:r>
      </w:fldSimple>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29</w:t>
        </w:r>
      </w:fldSimple>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30</w:t>
        </w:r>
      </w:fldSimple>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fldSimple w:instr=" SEQ Рис._ \* ARABIC ">
        <w:r w:rsidR="000A3B20">
          <w:rPr>
            <w:noProof/>
          </w:rPr>
          <w:t>31</w:t>
        </w:r>
      </w:fldSimple>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0A3B20">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0A3B20">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fldSimple w:instr=" SEQ Рис._ \* ARABIC ">
        <w:r w:rsidR="000A3B20">
          <w:rPr>
            <w:noProof/>
          </w:rPr>
          <w:t>34</w:t>
        </w:r>
      </w:fldSimple>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fldSimple w:instr=" SEQ Рис._ \* ARABIC ">
        <w:r w:rsidR="000A3B20">
          <w:rPr>
            <w:noProof/>
          </w:rPr>
          <w:t>35</w:t>
        </w:r>
      </w:fldSimple>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fldSimple w:instr=" SEQ Рис._ \* ARABIC ">
        <w:r w:rsidR="000A3B20">
          <w:rPr>
            <w:noProof/>
          </w:rPr>
          <w:t>36</w:t>
        </w:r>
      </w:fldSimple>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35" w:name="_Toc325402068"/>
      <w:r>
        <w:lastRenderedPageBreak/>
        <w:t>2.3. Проектирование программных модулей</w:t>
      </w:r>
      <w:bookmarkEnd w:id="35"/>
    </w:p>
    <w:p w:rsidR="00E844CD" w:rsidRPr="00E844CD" w:rsidRDefault="00E844CD" w:rsidP="00E844CD">
      <w:pPr>
        <w:pStyle w:val="a5"/>
      </w:pPr>
      <w:bookmarkStart w:id="36" w:name="_Toc322720369"/>
      <w:r w:rsidRPr="00E844CD">
        <w:t>Модуль регистрации</w:t>
      </w:r>
      <w:bookmarkEnd w:id="36"/>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2.15pt" o:ole="">
            <v:imagedata r:id="rId53" o:title=""/>
          </v:shape>
          <o:OLEObject Type="Embed" ProgID="Visio.Drawing.11" ShapeID="_x0000_i1028" DrawAspect="Content" ObjectID="_1399143888" r:id="rId5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2.95pt;height:505.85pt" o:ole="">
            <v:imagedata r:id="rId57" o:title=""/>
          </v:shape>
          <o:OLEObject Type="Embed" ProgID="Visio.Drawing.11" ShapeID="_x0000_i1029" DrawAspect="Content" ObjectID="_1399143889" r:id="rId58"/>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37" w:name="_Toc322720370"/>
      <w:r w:rsidRPr="00E844CD">
        <w:t>Модуль пользователя</w:t>
      </w:r>
      <w:bookmarkEnd w:id="37"/>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38" w:name="_Toc325402069"/>
      <w:r>
        <w:lastRenderedPageBreak/>
        <w:t>2.4. Проектирование внешнего вида приложения</w:t>
      </w:r>
      <w:bookmarkEnd w:id="38"/>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F024DC" w:rsidRDefault="00947D70" w:rsidP="00947D70">
      <w:r w:rsidRPr="00947D70">
        <w:rPr>
          <w:lang w:val="en-US"/>
        </w:rPr>
        <w:t xml:space="preserve">        </w:t>
      </w:r>
      <w:r w:rsidRPr="00F024DC">
        <w:t>&lt;/</w:t>
      </w:r>
      <w:r w:rsidRPr="008B2E00">
        <w:rPr>
          <w:lang w:val="en-US"/>
        </w:rPr>
        <w:t>div</w:t>
      </w:r>
      <w:r w:rsidRPr="00F024DC">
        <w:t>&gt;</w:t>
      </w:r>
    </w:p>
    <w:p w:rsidR="00947D70" w:rsidRDefault="00947D70" w:rsidP="00947D70">
      <w:r w:rsidRPr="00F024DC">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45pt;height:230.05pt" o:ole="">
            <v:imagedata r:id="rId64" o:title=""/>
          </v:shape>
          <o:OLEObject Type="Embed" ProgID="Visio.Drawing.11" ShapeID="_x0000_i1030" DrawAspect="Content" ObjectID="_1399143890" r:id="rId6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F024DC" w:rsidRDefault="00CB4D7B" w:rsidP="00CB4D7B">
      <w:r w:rsidRPr="005641DE">
        <w:t xml:space="preserve">    </w:t>
      </w:r>
      <w:proofErr w:type="gramStart"/>
      <w:r w:rsidRPr="00CB4D7B">
        <w:rPr>
          <w:lang w:val="en-US"/>
        </w:rPr>
        <w:t>border</w:t>
      </w:r>
      <w:proofErr w:type="gramEnd"/>
      <w:r w:rsidRPr="00F024DC">
        <w:t>: 1</w:t>
      </w:r>
      <w:proofErr w:type="spellStart"/>
      <w:r w:rsidRPr="00CB4D7B">
        <w:rPr>
          <w:lang w:val="en-US"/>
        </w:rPr>
        <w:t>px</w:t>
      </w:r>
      <w:proofErr w:type="spellEnd"/>
      <w:r w:rsidRPr="00F024DC">
        <w:t xml:space="preserve"> </w:t>
      </w:r>
      <w:r w:rsidRPr="00CB4D7B">
        <w:rPr>
          <w:lang w:val="en-US"/>
        </w:rPr>
        <w:t>solid</w:t>
      </w:r>
      <w:r w:rsidRPr="00F024DC">
        <w:t xml:space="preserve"> </w:t>
      </w:r>
      <w:proofErr w:type="spellStart"/>
      <w:r w:rsidRPr="00CB4D7B">
        <w:rPr>
          <w:lang w:val="en-US"/>
        </w:rPr>
        <w:t>lightgray</w:t>
      </w:r>
      <w:proofErr w:type="spellEnd"/>
      <w:r w:rsidRPr="00F024DC">
        <w:t>;</w:t>
      </w:r>
    </w:p>
    <w:p w:rsidR="00CB4D7B" w:rsidRPr="00CB4D7B" w:rsidRDefault="00CB4D7B" w:rsidP="00CB4D7B">
      <w:pPr>
        <w:rPr>
          <w:lang w:val="en-US"/>
        </w:rPr>
      </w:pPr>
      <w:r w:rsidRPr="00F024DC">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F024DC" w:rsidRDefault="00CB4D7B" w:rsidP="00CB4D7B">
      <w:r w:rsidRPr="00CB4D7B">
        <w:rPr>
          <w:lang w:val="en-US"/>
        </w:rPr>
        <w:t xml:space="preserve">    </w:t>
      </w:r>
      <w:proofErr w:type="gramStart"/>
      <w:r w:rsidRPr="008B2E00">
        <w:rPr>
          <w:lang w:val="en-US"/>
        </w:rPr>
        <w:t>width</w:t>
      </w:r>
      <w:proofErr w:type="gramEnd"/>
      <w:r w:rsidRPr="00F024DC">
        <w:t>: 790</w:t>
      </w:r>
      <w:proofErr w:type="spellStart"/>
      <w:r w:rsidRPr="008B2E00">
        <w:rPr>
          <w:lang w:val="en-US"/>
        </w:rPr>
        <w:t>px</w:t>
      </w:r>
      <w:proofErr w:type="spellEnd"/>
      <w:r w:rsidRPr="00F024DC">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39" w:name="_Toc325402070"/>
      <w:r>
        <w:lastRenderedPageBreak/>
        <w:t>2.</w:t>
      </w:r>
      <w:r w:rsidR="00D36E18">
        <w:t>5</w:t>
      </w:r>
      <w:r>
        <w:t>. Проектирование безопасности приложения</w:t>
      </w:r>
      <w:bookmarkEnd w:id="39"/>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40"/>
      <w:r>
        <w:t>целях</w:t>
      </w:r>
      <w:commentRangeEnd w:id="40"/>
      <w:r w:rsidR="00F65945">
        <w:rPr>
          <w:rStyle w:val="af3"/>
        </w:rPr>
        <w:commentReference w:id="40"/>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6" o:title=""/>
          </v:shape>
          <o:OLEObject Type="Embed" ProgID="Visio.Drawing.11" ShapeID="_x0000_i1031" DrawAspect="Content" ObjectID="_1399143891" r:id="rId67"/>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8" o:title=""/>
          </v:shape>
          <o:OLEObject Type="Embed" ProgID="Visio.Drawing.11" ShapeID="_x0000_i1032" DrawAspect="Content" ObjectID="_1399143892" r:id="rId69"/>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346F07" w:rsidRDefault="00346F07" w:rsidP="004C009F"/>
    <w:p w:rsidR="0054617E" w:rsidRDefault="0054617E" w:rsidP="004C009F"/>
    <w:p w:rsidR="005E687E" w:rsidRPr="007C5FC1" w:rsidRDefault="005E687E" w:rsidP="005E687E">
      <w:pPr>
        <w:pStyle w:val="a5"/>
      </w:pPr>
      <w:r w:rsidRPr="007C5FC1">
        <w:t>Шифрование MD5</w:t>
      </w:r>
    </w:p>
    <w:p w:rsidR="005E687E" w:rsidRPr="007C5FC1" w:rsidRDefault="005E687E" w:rsidP="005E687E">
      <w:r w:rsidRPr="007C5FC1">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7C5FC1">
        <w:rPr>
          <w:lang w:val="en-US"/>
        </w:rPr>
        <w:t>MD</w:t>
      </w:r>
      <w:r w:rsidRPr="007C5FC1">
        <w:t>5.</w:t>
      </w:r>
    </w:p>
    <w:p w:rsidR="005E687E" w:rsidRPr="007C5FC1" w:rsidRDefault="005E687E" w:rsidP="005E687E">
      <w:r w:rsidRPr="007C5FC1">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7C5FC1">
        <w:t>дублирующиеся</w:t>
      </w:r>
      <w:proofErr w:type="spellEnd"/>
      <w:r w:rsidRPr="007C5FC1">
        <w:t xml:space="preserve"> файлы на компьютере, сравнивая MD5 файлов, а не их содержимое. Как пример, </w:t>
      </w:r>
      <w:proofErr w:type="spellStart"/>
      <w:r w:rsidRPr="007C5FC1">
        <w:t>dupliFinder</w:t>
      </w:r>
      <w:proofErr w:type="spellEnd"/>
      <w:r w:rsidRPr="007C5FC1">
        <w:t xml:space="preserve"> — графическая программа под </w:t>
      </w:r>
      <w:proofErr w:type="spellStart"/>
      <w:r w:rsidRPr="007C5FC1">
        <w:t>Windows</w:t>
      </w:r>
      <w:proofErr w:type="spellEnd"/>
      <w:r w:rsidRPr="007C5FC1">
        <w:t xml:space="preserve"> и </w:t>
      </w:r>
      <w:proofErr w:type="spellStart"/>
      <w:r w:rsidRPr="007C5FC1">
        <w:t>Linux</w:t>
      </w:r>
      <w:proofErr w:type="spellEnd"/>
      <w:r w:rsidRPr="007C5FC1">
        <w:t>. Такой же поиск может работать и в интернете.</w:t>
      </w:r>
    </w:p>
    <w:p w:rsidR="005E687E" w:rsidRPr="007C5FC1" w:rsidRDefault="005E687E" w:rsidP="005E687E">
      <w:r w:rsidRPr="007C5FC1">
        <w:lastRenderedPageBreak/>
        <w:t xml:space="preserve">С помощью MD5 проверяют целостность скачанных файлов — так, некоторые программы идут вместе со значением </w:t>
      </w:r>
      <w:proofErr w:type="spellStart"/>
      <w:r w:rsidRPr="007C5FC1">
        <w:t>хеша</w:t>
      </w:r>
      <w:proofErr w:type="spellEnd"/>
      <w:r w:rsidRPr="007C5FC1">
        <w:t>. Например, диски для инсталляции.</w:t>
      </w:r>
    </w:p>
    <w:p w:rsidR="005E687E" w:rsidRPr="007C5FC1" w:rsidRDefault="005E687E" w:rsidP="005E687E">
      <w:r w:rsidRPr="007C5FC1">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7C5FC1">
        <w:t>Data</w:t>
      </w:r>
      <w:proofErr w:type="spellEnd"/>
      <w:r w:rsidRPr="007C5FC1">
        <w:t xml:space="preserve"> </w:t>
      </w:r>
      <w:proofErr w:type="spellStart"/>
      <w:r w:rsidRPr="007C5FC1">
        <w:t>Encryption</w:t>
      </w:r>
      <w:proofErr w:type="spellEnd"/>
      <w:r w:rsidRPr="007C5FC1">
        <w:t xml:space="preserve"> </w:t>
      </w:r>
      <w:proofErr w:type="spellStart"/>
      <w:r w:rsidRPr="007C5FC1">
        <w:t>Standard</w:t>
      </w:r>
      <w:proofErr w:type="spellEnd"/>
      <w:r w:rsidRPr="007C5FC1">
        <w:t xml:space="preserve">), но им могли пользоваться только жители США, потому что исходные коды DES нельзя было вывозить из страны. Во </w:t>
      </w:r>
      <w:proofErr w:type="spellStart"/>
      <w:r w:rsidRPr="007C5FC1">
        <w:t>FreeBSD</w:t>
      </w:r>
      <w:proofErr w:type="spellEnd"/>
      <w:r w:rsidRPr="007C5FC1">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7C5FC1">
        <w:t>FreeBSD</w:t>
      </w:r>
      <w:proofErr w:type="spellEnd"/>
      <w:r w:rsidRPr="007C5FC1">
        <w:t xml:space="preserve"> стали</w:t>
      </w:r>
      <w:r w:rsidR="00D0398D" w:rsidRPr="007C5FC1">
        <w:t xml:space="preserve"> использовать MD5 по умолчанию.</w:t>
      </w:r>
      <w:r w:rsidRPr="007C5FC1">
        <w:t xml:space="preserve"> Некоторые </w:t>
      </w:r>
      <w:proofErr w:type="spellStart"/>
      <w:r w:rsidRPr="007C5FC1">
        <w:t>Linux</w:t>
      </w:r>
      <w:proofErr w:type="spellEnd"/>
      <w:r w:rsidRPr="007C5FC1">
        <w:t>-системы также используют MD5 для хранения паролей.</w:t>
      </w:r>
    </w:p>
    <w:p w:rsidR="005E687E" w:rsidRPr="007C5FC1" w:rsidRDefault="005E687E" w:rsidP="005E687E">
      <w:r w:rsidRPr="007C5FC1">
        <w:t xml:space="preserve">Многие системы используют базу данных для хранения </w:t>
      </w:r>
      <w:proofErr w:type="gramStart"/>
      <w:r w:rsidRPr="007C5FC1">
        <w:t>паролей</w:t>
      </w:r>
      <w:proofErr w:type="gramEnd"/>
      <w:r w:rsidRPr="007C5FC1">
        <w:t xml:space="preserve"> и существует несколько способов для хранения паролей.</w:t>
      </w:r>
    </w:p>
    <w:p w:rsidR="005E687E" w:rsidRPr="007C5FC1" w:rsidRDefault="005E687E" w:rsidP="005E687E">
      <w:r w:rsidRPr="007C5FC1">
        <w:t>•</w:t>
      </w:r>
      <w:r w:rsidRPr="007C5FC1">
        <w:tab/>
        <w:t>Пароли хранятся как есть. При взломе такой базы все пароли станут известны.</w:t>
      </w:r>
    </w:p>
    <w:p w:rsidR="005E687E" w:rsidRPr="007C5FC1" w:rsidRDefault="005E687E" w:rsidP="005E687E">
      <w:r w:rsidRPr="007C5FC1">
        <w:t>•</w:t>
      </w:r>
      <w:r w:rsidRPr="007C5FC1">
        <w:tab/>
        <w:t xml:space="preserve">Хранятся только </w:t>
      </w:r>
      <w:proofErr w:type="spellStart"/>
      <w:r w:rsidRPr="007C5FC1">
        <w:t>хеши</w:t>
      </w:r>
      <w:proofErr w:type="spellEnd"/>
      <w:r w:rsidRPr="007C5FC1">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7C5FC1">
        <w:t xml:space="preserve">таблицу) </w:t>
      </w:r>
      <w:proofErr w:type="gramEnd"/>
      <w:r w:rsidRPr="007C5FC1">
        <w:t xml:space="preserve">такая задача решается за доли секунды. Пароль из таблицы </w:t>
      </w:r>
      <w:proofErr w:type="gramStart"/>
      <w:r w:rsidRPr="007C5FC1">
        <w:t>был найден всего за 0,036059 сек</w:t>
      </w:r>
      <w:proofErr w:type="gramEnd"/>
      <w:r w:rsidRPr="007C5FC1">
        <w:t>.</w:t>
      </w:r>
    </w:p>
    <w:p w:rsidR="00E279E6" w:rsidRDefault="005E687E" w:rsidP="001D070A">
      <w:r w:rsidRPr="007C5FC1">
        <w:t>•</w:t>
      </w:r>
      <w:r w:rsidRPr="007C5FC1">
        <w:tab/>
        <w:t xml:space="preserve">Хранятся </w:t>
      </w:r>
      <w:proofErr w:type="spellStart"/>
      <w:r w:rsidRPr="007C5FC1">
        <w:t>хеши</w:t>
      </w:r>
      <w:proofErr w:type="spellEnd"/>
      <w:r w:rsidRPr="007C5FC1">
        <w:t xml:space="preserve"> паролей и несколько случайных символов. К каждому паролю добавляется несколько случайных символов (их ещё называют «</w:t>
      </w:r>
      <w:proofErr w:type="spellStart"/>
      <w:r w:rsidRPr="007C5FC1">
        <w:t>salt</w:t>
      </w:r>
      <w:proofErr w:type="spellEnd"/>
      <w:r w:rsidRPr="007C5FC1">
        <w:t xml:space="preserve">» или «соль») и результат ещё раз </w:t>
      </w:r>
      <w:proofErr w:type="spellStart"/>
      <w:r w:rsidRPr="007C5FC1">
        <w:t>хешируется</w:t>
      </w:r>
      <w:proofErr w:type="spellEnd"/>
      <w:r w:rsidRPr="007C5FC1">
        <w:t>. Например, md5(md5(</w:t>
      </w:r>
      <w:proofErr w:type="spellStart"/>
      <w:r w:rsidRPr="007C5FC1">
        <w:t>pass</w:t>
      </w:r>
      <w:proofErr w:type="spellEnd"/>
      <w:r w:rsidRPr="007C5FC1">
        <w:t>)+</w:t>
      </w:r>
      <w:proofErr w:type="spellStart"/>
      <w:r w:rsidRPr="007C5FC1">
        <w:t>word</w:t>
      </w:r>
      <w:proofErr w:type="spellEnd"/>
      <w:r w:rsidRPr="007C5FC1">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1D070A" w:rsidRPr="001D070A" w:rsidRDefault="001D070A" w:rsidP="001D070A"/>
    <w:p w:rsidR="00346F07" w:rsidRPr="00346F07" w:rsidRDefault="00476F86" w:rsidP="00346F07">
      <w:r>
        <w:br w:type="page"/>
      </w:r>
    </w:p>
    <w:p w:rsidR="005812FD" w:rsidRDefault="005812FD" w:rsidP="000806AD">
      <w:pPr>
        <w:pStyle w:val="1"/>
      </w:pPr>
      <w:bookmarkStart w:id="41" w:name="_Toc325402071"/>
      <w:r>
        <w:lastRenderedPageBreak/>
        <w:t>3. Технологическая часть</w:t>
      </w:r>
      <w:bookmarkEnd w:id="41"/>
    </w:p>
    <w:p w:rsidR="007B2031" w:rsidRDefault="005812FD" w:rsidP="000806AD">
      <w:pPr>
        <w:pStyle w:val="2"/>
      </w:pPr>
      <w:bookmarkStart w:id="42" w:name="_Toc325402072"/>
      <w:r>
        <w:t>3.1. Установка и настройка приложения</w:t>
      </w:r>
      <w:bookmarkEnd w:id="42"/>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43" w:name="_Toc325402073"/>
      <w:r>
        <w:lastRenderedPageBreak/>
        <w:t>3.2. Инструкция</w:t>
      </w:r>
      <w:r w:rsidR="001F0698">
        <w:t xml:space="preserve"> пользователя</w:t>
      </w:r>
      <w:bookmarkEnd w:id="43"/>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Default="001F0698" w:rsidP="000806AD">
      <w:pPr>
        <w:pStyle w:val="2"/>
      </w:pPr>
      <w:bookmarkStart w:id="44" w:name="_Toc325402074"/>
      <w:r>
        <w:lastRenderedPageBreak/>
        <w:t>3.3. Инструкция администратора</w:t>
      </w:r>
      <w:bookmarkEnd w:id="44"/>
    </w:p>
    <w:p w:rsidR="004930FF" w:rsidRPr="007B2031" w:rsidRDefault="004930FF" w:rsidP="004930FF">
      <w:pPr>
        <w:pStyle w:val="a5"/>
      </w:pPr>
      <w:r>
        <w:t>Удаление тем</w:t>
      </w:r>
    </w:p>
    <w:p w:rsidR="00233C49" w:rsidRDefault="00233C49" w:rsidP="00233C49">
      <w:r>
        <w:t>Чтобы удалить тему, нужно зайти в категорию и нажать ссылку «удалить тему»</w:t>
      </w:r>
      <w:r w:rsidR="00E818C1">
        <w:t>.</w:t>
      </w:r>
    </w:p>
    <w:p w:rsidR="00233C49" w:rsidRDefault="00233C49" w:rsidP="00233C49">
      <w:pPr>
        <w:pStyle w:val="afb"/>
      </w:pPr>
      <w:r>
        <w:rPr>
          <w:noProof/>
          <w:lang w:eastAsia="ru-RU"/>
        </w:rPr>
        <w:drawing>
          <wp:inline distT="0" distB="0" distL="0" distR="0" wp14:anchorId="472D523B" wp14:editId="30B881DE">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538924"/>
                    </a:xfrm>
                    <a:prstGeom prst="rect">
                      <a:avLst/>
                    </a:prstGeom>
                  </pic:spPr>
                </pic:pic>
              </a:graphicData>
            </a:graphic>
          </wp:inline>
        </w:drawing>
      </w:r>
      <w:r>
        <w:t xml:space="preserve">Рис.  </w:t>
      </w:r>
      <w:fldSimple w:instr=" SEQ Рис._ \* ARABIC ">
        <w:r w:rsidR="000A3B20">
          <w:rPr>
            <w:noProof/>
          </w:rPr>
          <w:t>69</w:t>
        </w:r>
      </w:fldSimple>
      <w:r>
        <w:t>. Удаление темы.</w:t>
      </w:r>
    </w:p>
    <w:p w:rsidR="00233C49" w:rsidRDefault="00233C49" w:rsidP="00233C49">
      <w:r>
        <w:t>После удаление темы, текущая страница будет обновлена.</w:t>
      </w:r>
    </w:p>
    <w:p w:rsidR="00EF129A" w:rsidRDefault="00EF129A" w:rsidP="00233C49">
      <w:pPr>
        <w:pStyle w:val="a5"/>
      </w:pPr>
    </w:p>
    <w:p w:rsidR="00233C49" w:rsidRDefault="00233C49" w:rsidP="00233C49">
      <w:pPr>
        <w:pStyle w:val="a5"/>
      </w:pPr>
      <w:r>
        <w:t>Закрытие темы</w:t>
      </w:r>
    </w:p>
    <w:p w:rsidR="00233C49" w:rsidRDefault="00233C49" w:rsidP="00233C49">
      <w:r>
        <w:t>Чтобы запретить дальнейшее обсуждение пользователей в теме, необходимо нажать ссылку «закрыть тему»</w:t>
      </w:r>
      <w:r w:rsidR="00E818C1">
        <w:t>.</w:t>
      </w:r>
    </w:p>
    <w:p w:rsidR="00233C49" w:rsidRDefault="00233C49" w:rsidP="00233C49">
      <w:pPr>
        <w:pStyle w:val="afb"/>
      </w:pPr>
      <w:r>
        <w:rPr>
          <w:noProof/>
          <w:lang w:eastAsia="ru-RU"/>
        </w:rPr>
        <w:drawing>
          <wp:inline distT="0" distB="0" distL="0" distR="0" wp14:anchorId="392F5BBE" wp14:editId="68DF494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318817"/>
                    </a:xfrm>
                    <a:prstGeom prst="rect">
                      <a:avLst/>
                    </a:prstGeom>
                  </pic:spPr>
                </pic:pic>
              </a:graphicData>
            </a:graphic>
          </wp:inline>
        </w:drawing>
      </w:r>
      <w:r>
        <w:t xml:space="preserve">Рис.  </w:t>
      </w:r>
      <w:fldSimple w:instr=" SEQ Рис._ \* ARABIC ">
        <w:r w:rsidR="000A3B20">
          <w:rPr>
            <w:noProof/>
          </w:rPr>
          <w:t>70</w:t>
        </w:r>
      </w:fldSimple>
      <w:r>
        <w:t>. Индикация закрытой темы.</w:t>
      </w:r>
    </w:p>
    <w:p w:rsidR="00EF129A" w:rsidRDefault="00EF129A" w:rsidP="00233C49">
      <w:pPr>
        <w:pStyle w:val="a5"/>
      </w:pPr>
    </w:p>
    <w:p w:rsidR="00233C49" w:rsidRDefault="00233C49" w:rsidP="00233C49">
      <w:pPr>
        <w:pStyle w:val="a5"/>
      </w:pPr>
      <w:r>
        <w:t>Удаление сообщений</w:t>
      </w:r>
    </w:p>
    <w:p w:rsidR="00233C49" w:rsidRDefault="00233C49" w:rsidP="00233C49">
      <w:r>
        <w:t>Чтобы удалить сообщение, необходимо нажать на ссылку «удалить» рядом с сообщением.</w:t>
      </w:r>
    </w:p>
    <w:p w:rsidR="00EF129A" w:rsidRPr="00EF129A" w:rsidRDefault="00233C49" w:rsidP="00EF129A">
      <w:pPr>
        <w:pStyle w:val="a5"/>
      </w:pPr>
      <w:r>
        <w:rPr>
          <w:noProof/>
          <w:lang w:eastAsia="ru-RU"/>
        </w:rPr>
        <w:drawing>
          <wp:inline distT="0" distB="0" distL="0" distR="0" wp14:anchorId="1901FA3F" wp14:editId="7BEA0844">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833217"/>
                    </a:xfrm>
                    <a:prstGeom prst="rect">
                      <a:avLst/>
                    </a:prstGeom>
                  </pic:spPr>
                </pic:pic>
              </a:graphicData>
            </a:graphic>
          </wp:inline>
        </w:drawing>
      </w:r>
    </w:p>
    <w:p w:rsidR="00233C49" w:rsidRDefault="00233C49" w:rsidP="00233C49">
      <w:pPr>
        <w:pStyle w:val="afb"/>
      </w:pPr>
      <w:r>
        <w:t xml:space="preserve">Рис.  </w:t>
      </w:r>
      <w:fldSimple w:instr=" SEQ Рис._ \* ARABIC ">
        <w:r w:rsidR="000A3B20">
          <w:rPr>
            <w:noProof/>
          </w:rPr>
          <w:t>71</w:t>
        </w:r>
      </w:fldSimple>
      <w:r>
        <w:t>. Удаление сообщения</w:t>
      </w:r>
    </w:p>
    <w:p w:rsidR="00EF129A" w:rsidRDefault="00EF129A" w:rsidP="00EF129A"/>
    <w:p w:rsidR="0089668F" w:rsidRPr="00B73829" w:rsidRDefault="0089668F" w:rsidP="0089668F">
      <w:pPr>
        <w:pStyle w:val="a5"/>
        <w:rPr>
          <w:highlight w:val="yellow"/>
        </w:rPr>
      </w:pPr>
      <w:r w:rsidRPr="00B73829">
        <w:rPr>
          <w:highlight w:val="yellow"/>
        </w:rPr>
        <w:t>Редакт</w:t>
      </w:r>
      <w:r w:rsidR="00933312" w:rsidRPr="00B73829">
        <w:rPr>
          <w:highlight w:val="yellow"/>
        </w:rPr>
        <w:t>ор</w:t>
      </w:r>
      <w:r w:rsidRPr="00B73829">
        <w:rPr>
          <w:highlight w:val="yellow"/>
        </w:rPr>
        <w:t xml:space="preserve"> категорий</w:t>
      </w:r>
    </w:p>
    <w:p w:rsidR="0089668F" w:rsidRPr="00B73829" w:rsidRDefault="00206582" w:rsidP="0089668F">
      <w:pPr>
        <w:rPr>
          <w:highlight w:val="yellow"/>
        </w:rPr>
      </w:pPr>
      <w:r w:rsidRPr="00B73829">
        <w:rPr>
          <w:highlight w:val="yellow"/>
        </w:rPr>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B73829">
        <w:rPr>
          <w:highlight w:val="yellow"/>
          <w:lang w:val="en-US"/>
        </w:rPr>
        <w:t>admin</w:t>
      </w:r>
      <w:r w:rsidRPr="00B73829">
        <w:rPr>
          <w:highlight w:val="yellow"/>
        </w:rPr>
        <w:t xml:space="preserve"> &gt; Редактор категорий.</w:t>
      </w:r>
    </w:p>
    <w:p w:rsidR="00206582" w:rsidRPr="00B73829" w:rsidRDefault="00206582" w:rsidP="00206582">
      <w:pPr>
        <w:rPr>
          <w:highlight w:val="yellow"/>
        </w:rPr>
      </w:pPr>
      <w:r w:rsidRPr="00B73829">
        <w:rPr>
          <w:highlight w:val="yellow"/>
        </w:rPr>
        <w:t>Внешний вид и основные элементы редактора указаны на рисунке ниже:</w:t>
      </w:r>
    </w:p>
    <w:p w:rsidR="00206582" w:rsidRPr="00B73829" w:rsidRDefault="00206582" w:rsidP="0089668F">
      <w:pPr>
        <w:rPr>
          <w:highlight w:val="yellow"/>
        </w:rPr>
      </w:pPr>
      <w:r w:rsidRPr="00B73829">
        <w:rPr>
          <w:noProof/>
          <w:highlight w:val="yellow"/>
          <w:lang w:eastAsia="ru-RU"/>
        </w:rPr>
        <w:lastRenderedPageBreak/>
        <w:drawing>
          <wp:inline distT="0" distB="0" distL="0" distR="0" wp14:anchorId="7C1B14F1" wp14:editId="35FF4B6D">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B73829" w:rsidRDefault="00206582" w:rsidP="00206582">
      <w:pPr>
        <w:pStyle w:val="afb"/>
        <w:rPr>
          <w:highlight w:val="yellow"/>
        </w:rPr>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2</w:t>
      </w:r>
      <w:r w:rsidRPr="00B73829">
        <w:rPr>
          <w:noProof/>
          <w:highlight w:val="yellow"/>
        </w:rPr>
        <w:fldChar w:fldCharType="end"/>
      </w:r>
      <w:r w:rsidRPr="00B73829">
        <w:rPr>
          <w:highlight w:val="yellow"/>
        </w:rPr>
        <w:t>. Внешний вид и основные элементы редактора категорий</w:t>
      </w:r>
    </w:p>
    <w:p w:rsidR="00206582" w:rsidRPr="00B73829" w:rsidRDefault="00206582" w:rsidP="0089668F">
      <w:pPr>
        <w:rPr>
          <w:highlight w:val="yellow"/>
        </w:rPr>
      </w:pPr>
    </w:p>
    <w:p w:rsidR="00206582" w:rsidRPr="00B73829" w:rsidRDefault="00206582" w:rsidP="0089668F">
      <w:pPr>
        <w:rPr>
          <w:highlight w:val="yellow"/>
        </w:rPr>
      </w:pPr>
      <w:r w:rsidRPr="00B73829">
        <w:rPr>
          <w:highlight w:val="yellow"/>
        </w:rPr>
        <w:t>Основные элементы редактора категорий:</w:t>
      </w:r>
    </w:p>
    <w:p w:rsidR="00206582" w:rsidRPr="00B73829" w:rsidRDefault="00206582" w:rsidP="0089668F">
      <w:pPr>
        <w:rPr>
          <w:highlight w:val="yellow"/>
        </w:rPr>
      </w:pPr>
      <w:r w:rsidRPr="00B73829">
        <w:rPr>
          <w:highlight w:val="yellow"/>
        </w:rPr>
        <w:t>1. Удаление категории. При нажатии этой кнопки категория не будет удалена до принятия изменений.</w:t>
      </w:r>
    </w:p>
    <w:p w:rsidR="00206582" w:rsidRPr="00B73829" w:rsidRDefault="00206582" w:rsidP="0089668F">
      <w:pPr>
        <w:rPr>
          <w:highlight w:val="yellow"/>
        </w:rPr>
      </w:pPr>
      <w:r w:rsidRPr="00B73829">
        <w:rPr>
          <w:highlight w:val="yellow"/>
        </w:rPr>
        <w:t>2. Порядок категорий.</w:t>
      </w:r>
    </w:p>
    <w:p w:rsidR="00206582" w:rsidRPr="00B73829" w:rsidRDefault="00206582" w:rsidP="0089668F">
      <w:pPr>
        <w:rPr>
          <w:highlight w:val="yellow"/>
        </w:rPr>
      </w:pPr>
      <w:r w:rsidRPr="00B73829">
        <w:rPr>
          <w:highlight w:val="yellow"/>
        </w:rPr>
        <w:t>3. Отображаемое имя категории.</w:t>
      </w:r>
    </w:p>
    <w:p w:rsidR="00206582" w:rsidRPr="00B73829" w:rsidRDefault="00206582" w:rsidP="0089668F">
      <w:pPr>
        <w:rPr>
          <w:highlight w:val="yellow"/>
        </w:rPr>
      </w:pPr>
      <w:r w:rsidRPr="00B73829">
        <w:rPr>
          <w:highlight w:val="yellow"/>
        </w:rPr>
        <w:t>4. Изменение порядка (2) категорий вверх, либо вниз.</w:t>
      </w:r>
    </w:p>
    <w:p w:rsidR="00206582" w:rsidRPr="00B73829" w:rsidRDefault="00206582" w:rsidP="0089668F">
      <w:pPr>
        <w:rPr>
          <w:highlight w:val="yellow"/>
        </w:rPr>
      </w:pPr>
      <w:r w:rsidRPr="00B73829">
        <w:rPr>
          <w:highlight w:val="yellow"/>
        </w:rPr>
        <w:t>5. Кнопка «Добавить новую категорию» добавляет в конец категорию с пустым именем.</w:t>
      </w:r>
    </w:p>
    <w:p w:rsidR="00206582" w:rsidRPr="00B73829" w:rsidRDefault="00206582" w:rsidP="0089668F">
      <w:pPr>
        <w:rPr>
          <w:highlight w:val="yellow"/>
        </w:rPr>
      </w:pPr>
      <w:r w:rsidRPr="00B73829">
        <w:rPr>
          <w:highlight w:val="yellow"/>
        </w:rPr>
        <w:t>6. Кнопка принятия изменений. При нажатии на эту кнопку, изменения, произведенные в редакторе, будут немедленно приняты и сохранены.</w:t>
      </w:r>
    </w:p>
    <w:p w:rsidR="00FB07BF" w:rsidRPr="00B73829" w:rsidRDefault="00FB07BF" w:rsidP="0089668F">
      <w:pPr>
        <w:rPr>
          <w:highlight w:val="yellow"/>
        </w:rPr>
      </w:pPr>
      <w:r w:rsidRPr="00B73829">
        <w:rPr>
          <w:noProof/>
          <w:highlight w:val="yellow"/>
          <w:lang w:eastAsia="ru-RU"/>
        </w:rPr>
        <w:drawing>
          <wp:inline distT="0" distB="0" distL="0" distR="0" wp14:anchorId="1DFD6167" wp14:editId="1C8E66DD">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3</w:t>
      </w:r>
      <w:r w:rsidRPr="00B73829">
        <w:rPr>
          <w:noProof/>
          <w:highlight w:val="yellow"/>
        </w:rPr>
        <w:fldChar w:fldCharType="end"/>
      </w:r>
      <w:r w:rsidRPr="00B73829">
        <w:rPr>
          <w:highlight w:val="yellow"/>
        </w:rPr>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45" w:name="_Toc325402075"/>
      <w:r>
        <w:lastRenderedPageBreak/>
        <w:t>Заключение</w:t>
      </w:r>
      <w:bookmarkEnd w:id="45"/>
    </w:p>
    <w:p w:rsidR="005708B3" w:rsidRDefault="005708B3" w:rsidP="005708B3">
      <w:r>
        <w:t>В ходе выполнения работы была поставлена задача реализовать</w:t>
      </w:r>
      <w:proofErr w:type="gramStart"/>
      <w:r>
        <w:t xml:space="preserve"> !</w:t>
      </w:r>
      <w:proofErr w:type="gramEnd"/>
      <w: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Default="005708B3" w:rsidP="005708B3">
      <w:r>
        <w:t>2. Рассмотрены существующие современные технологии, применимые в данной области веб-разработки</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е,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46" w:name="_Toc325402076"/>
      <w:r>
        <w:lastRenderedPageBreak/>
        <w:t>Список</w:t>
      </w:r>
      <w:r w:rsidRPr="00E818C1">
        <w:rPr>
          <w:lang w:val="en-US"/>
        </w:rPr>
        <w:t xml:space="preserve"> </w:t>
      </w:r>
      <w:r>
        <w:t>литературы</w:t>
      </w:r>
      <w:bookmarkEnd w:id="46"/>
    </w:p>
    <w:p w:rsidR="006D13BA" w:rsidRPr="00F21920" w:rsidRDefault="006D13BA" w:rsidP="006D13BA">
      <w:pPr>
        <w:rPr>
          <w:lang w:val="en-US"/>
        </w:rPr>
      </w:pPr>
      <w:r w:rsidRPr="00F21920">
        <w:rPr>
          <w:lang w:val="en-US"/>
        </w:rPr>
        <w:t xml:space="preserve">1. Announcing the Standard for integration definition for information modeling </w:t>
      </w:r>
    </w:p>
    <w:p w:rsidR="006D13BA" w:rsidRPr="006D13BA" w:rsidRDefault="006D13BA" w:rsidP="006D13BA">
      <w:pPr>
        <w:ind w:firstLine="0"/>
        <w:rPr>
          <w:lang w:val="en-US"/>
        </w:rPr>
      </w:pPr>
      <w:r w:rsidRPr="00F21920">
        <w:rPr>
          <w:lang w:val="en-US"/>
        </w:rPr>
        <w:t>(IDEF1X) 1993 December 21</w:t>
      </w:r>
      <w:r w:rsidRPr="00D93004">
        <w:rPr>
          <w:lang w:val="en-US"/>
        </w:rPr>
        <w:t xml:space="preserve"> </w:t>
      </w:r>
    </w:p>
    <w:p w:rsidR="006D13BA" w:rsidRPr="006D13BA" w:rsidRDefault="006D13BA" w:rsidP="006D13BA">
      <w:pPr>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 24 December 1999</w:t>
      </w:r>
    </w:p>
    <w:p w:rsidR="006D13BA" w:rsidRDefault="006D13BA" w:rsidP="006D13BA">
      <w:pPr>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4" w:history="1">
        <w:r>
          <w:rPr>
            <w:rStyle w:val="afa"/>
          </w:rPr>
          <w:t>http://htmlbook.ru/</w:t>
        </w:r>
      </w:hyperlink>
    </w:p>
    <w:p w:rsidR="006D13BA" w:rsidRPr="006D13BA" w:rsidRDefault="006D13BA" w:rsidP="006D13BA">
      <w:pPr>
        <w:rPr>
          <w:lang w:val="en-US"/>
        </w:rPr>
      </w:pPr>
      <w:r w:rsidRPr="006D13BA">
        <w:rPr>
          <w:lang w:val="en-US"/>
        </w:rPr>
        <w:t xml:space="preserve">4. PHP Manual - </w:t>
      </w:r>
      <w:hyperlink r:id="rId95"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p>
    <w:p w:rsidR="00D93004" w:rsidRDefault="006D13BA" w:rsidP="00D93004">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6"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p>
    <w:p w:rsidR="006D13BA" w:rsidRDefault="006D13BA" w:rsidP="006D13BA">
      <w:r>
        <w:t xml:space="preserve">6. Википедия – свободная энциклопедия - </w:t>
      </w:r>
      <w:hyperlink r:id="rId97"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D93004" w:rsidRDefault="006D13BA" w:rsidP="00D93004">
      <w:r>
        <w:t xml:space="preserve">7. Ларин - </w:t>
      </w:r>
      <w:r w:rsidRPr="006D13BA">
        <w:t>Блог о разработке</w:t>
      </w:r>
      <w:r>
        <w:t xml:space="preserve"> - </w:t>
      </w:r>
      <w:hyperlink r:id="rId98" w:history="1">
        <w:r w:rsidR="00D93004">
          <w:rPr>
            <w:rStyle w:val="afa"/>
          </w:rPr>
          <w:t>http://larin.in</w:t>
        </w:r>
      </w:hyperlink>
    </w:p>
    <w:p w:rsidR="00D93004" w:rsidRPr="00D93004" w:rsidRDefault="006D13BA" w:rsidP="00D93004">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99"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p>
    <w:p w:rsidR="00824D8D" w:rsidRDefault="006D13BA" w:rsidP="00D93004">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p>
    <w:p w:rsidR="006D13BA" w:rsidRDefault="006D13BA" w:rsidP="006D13BA">
      <w:r>
        <w:t xml:space="preserve">10. </w:t>
      </w:r>
      <w:r w:rsidRPr="006D13BA">
        <w:t xml:space="preserve">Справочник </w:t>
      </w:r>
      <w:proofErr w:type="gramStart"/>
      <w:r w:rsidRPr="006D13BA">
        <w:t>по современному</w:t>
      </w:r>
      <w:proofErr w:type="gramEnd"/>
      <w:r w:rsidRPr="006D13BA">
        <w:t xml:space="preserve"> </w:t>
      </w:r>
      <w:proofErr w:type="spellStart"/>
      <w:r w:rsidRPr="006D13BA">
        <w:t>javascript</w:t>
      </w:r>
      <w:proofErr w:type="spellEnd"/>
      <w:r>
        <w:t xml:space="preserve"> - </w:t>
      </w:r>
      <w:hyperlink r:id="rId100" w:history="1">
        <w:r>
          <w:rPr>
            <w:rStyle w:val="afa"/>
          </w:rPr>
          <w:t>http://javascript.ru/</w:t>
        </w:r>
      </w:hyperlink>
    </w:p>
    <w:sectPr w:rsidR="006D13BA">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346F07" w:rsidRDefault="00346F07">
      <w:pPr>
        <w:pStyle w:val="af4"/>
      </w:pPr>
      <w:r>
        <w:rPr>
          <w:rStyle w:val="af3"/>
        </w:rPr>
        <w:annotationRef/>
      </w:r>
      <w:r>
        <w:t>Узнать, чтобы не переделывать</w:t>
      </w:r>
    </w:p>
  </w:comment>
  <w:comment w:id="1" w:author="Dem0n13" w:date="2012-04-20T00:27:00Z" w:initials="D">
    <w:p w:rsidR="00346F07" w:rsidRDefault="00346F07">
      <w:pPr>
        <w:pStyle w:val="af4"/>
        <w:rPr>
          <w:lang w:val="en-US"/>
        </w:rPr>
      </w:pPr>
      <w:r>
        <w:rPr>
          <w:rStyle w:val="af3"/>
        </w:rPr>
        <w:annotationRef/>
      </w:r>
    </w:p>
    <w:p w:rsidR="00346F07" w:rsidRDefault="00346F07" w:rsidP="001A1814">
      <w:pPr>
        <w:pStyle w:val="af4"/>
        <w:numPr>
          <w:ilvl w:val="0"/>
          <w:numId w:val="7"/>
        </w:numPr>
        <w:rPr>
          <w:lang w:val="en-US"/>
        </w:rPr>
      </w:pPr>
      <w:r>
        <w:t xml:space="preserve">Плагин для </w:t>
      </w:r>
      <w:r>
        <w:rPr>
          <w:lang w:val="en-US"/>
        </w:rPr>
        <w:t>WP</w:t>
      </w:r>
    </w:p>
    <w:p w:rsidR="00346F07" w:rsidRDefault="00346F07" w:rsidP="001A1814">
      <w:pPr>
        <w:pStyle w:val="af4"/>
        <w:numPr>
          <w:ilvl w:val="0"/>
          <w:numId w:val="7"/>
        </w:numPr>
        <w:rPr>
          <w:lang w:val="en-US"/>
        </w:rPr>
      </w:pPr>
      <w:r>
        <w:rPr>
          <w:lang w:val="en-US"/>
        </w:rPr>
        <w:t>SMF</w:t>
      </w:r>
    </w:p>
    <w:p w:rsidR="00346F07" w:rsidRDefault="00346F07" w:rsidP="001A1814">
      <w:pPr>
        <w:pStyle w:val="af4"/>
        <w:numPr>
          <w:ilvl w:val="0"/>
          <w:numId w:val="7"/>
        </w:numPr>
        <w:rPr>
          <w:lang w:val="en-US"/>
        </w:rPr>
      </w:pPr>
      <w:proofErr w:type="spellStart"/>
      <w:r>
        <w:rPr>
          <w:lang w:val="en-US"/>
        </w:rPr>
        <w:t>phpBB</w:t>
      </w:r>
      <w:proofErr w:type="spellEnd"/>
    </w:p>
    <w:p w:rsidR="00346F07" w:rsidRPr="005A15DD" w:rsidRDefault="00346F07" w:rsidP="001A1814">
      <w:pPr>
        <w:pStyle w:val="af4"/>
        <w:numPr>
          <w:ilvl w:val="0"/>
          <w:numId w:val="7"/>
        </w:numPr>
      </w:pPr>
      <w:r>
        <w:t>Выводы</w:t>
      </w:r>
    </w:p>
  </w:comment>
  <w:comment w:id="2" w:author="Dem0n13" w:date="2012-04-20T00:34:00Z" w:initials="D">
    <w:p w:rsidR="00346F07" w:rsidRDefault="00346F07">
      <w:pPr>
        <w:pStyle w:val="af4"/>
      </w:pPr>
      <w:r>
        <w:rPr>
          <w:rStyle w:val="af3"/>
        </w:rPr>
        <w:annotationRef/>
      </w:r>
    </w:p>
    <w:p w:rsidR="00346F07" w:rsidRPr="00DD314C" w:rsidRDefault="00346F07" w:rsidP="00DD314C">
      <w:pPr>
        <w:pStyle w:val="af4"/>
      </w:pPr>
      <w:r>
        <w:t xml:space="preserve">Определение того, что нам понадобится – сервер, клиент и БД </w:t>
      </w:r>
    </w:p>
    <w:p w:rsidR="00346F07" w:rsidRDefault="00346F07" w:rsidP="00DD314C">
      <w:pPr>
        <w:pStyle w:val="af4"/>
        <w:numPr>
          <w:ilvl w:val="0"/>
          <w:numId w:val="10"/>
        </w:numPr>
      </w:pPr>
      <w:r>
        <w:t>Выбор языка программирования для серверной части</w:t>
      </w:r>
    </w:p>
    <w:p w:rsidR="00346F07" w:rsidRDefault="00346F07" w:rsidP="00DD314C">
      <w:pPr>
        <w:pStyle w:val="af4"/>
        <w:numPr>
          <w:ilvl w:val="0"/>
          <w:numId w:val="10"/>
        </w:numPr>
      </w:pPr>
      <w:r>
        <w:t>Выбор языка программирования для клиентской части</w:t>
      </w:r>
    </w:p>
    <w:p w:rsidR="00346F07" w:rsidRDefault="00346F07" w:rsidP="00DD314C">
      <w:pPr>
        <w:pStyle w:val="af4"/>
        <w:numPr>
          <w:ilvl w:val="0"/>
          <w:numId w:val="10"/>
        </w:numPr>
      </w:pPr>
      <w:r>
        <w:t>Выбор способа хранения информации</w:t>
      </w:r>
    </w:p>
  </w:comment>
  <w:comment w:id="3" w:author="Dem0n13" w:date="2012-04-20T00:35:00Z" w:initials="D">
    <w:p w:rsidR="00346F07" w:rsidRDefault="00346F07">
      <w:pPr>
        <w:pStyle w:val="af4"/>
        <w:rPr>
          <w:lang w:val="en-US"/>
        </w:rPr>
      </w:pPr>
      <w:r>
        <w:rPr>
          <w:rStyle w:val="af3"/>
        </w:rPr>
        <w:annotationRef/>
      </w:r>
    </w:p>
    <w:p w:rsidR="00346F07" w:rsidRPr="00202EA4" w:rsidRDefault="00346F07">
      <w:pPr>
        <w:pStyle w:val="af4"/>
      </w:pPr>
      <w:r>
        <w:t>Определение того, что нам потребуется</w:t>
      </w:r>
    </w:p>
    <w:p w:rsidR="00346F07" w:rsidRPr="001A1814" w:rsidRDefault="00346F07"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346F07" w:rsidRPr="004A6FDA" w:rsidRDefault="00346F07"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346F07" w:rsidRPr="004A6FDA" w:rsidRDefault="00346F07"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346F07" w:rsidRPr="00472B47" w:rsidRDefault="00346F07"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346F07" w:rsidRPr="001A1814" w:rsidRDefault="00346F07"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346F07" w:rsidRDefault="00346F07">
      <w:pPr>
        <w:pStyle w:val="af4"/>
      </w:pPr>
      <w:r>
        <w:rPr>
          <w:rStyle w:val="af3"/>
        </w:rPr>
        <w:annotationRef/>
      </w:r>
    </w:p>
    <w:p w:rsidR="00346F07" w:rsidRDefault="00346F07" w:rsidP="00202EA4">
      <w:pPr>
        <w:pStyle w:val="af4"/>
        <w:numPr>
          <w:ilvl w:val="0"/>
          <w:numId w:val="11"/>
        </w:numPr>
      </w:pPr>
      <w:r>
        <w:t>Описание различных паттернов проектирования, описание модульности (тут применим чертежи)</w:t>
      </w:r>
    </w:p>
    <w:p w:rsidR="00346F07" w:rsidRDefault="00346F07" w:rsidP="00202EA4">
      <w:pPr>
        <w:pStyle w:val="af4"/>
        <w:numPr>
          <w:ilvl w:val="0"/>
          <w:numId w:val="11"/>
        </w:numPr>
      </w:pPr>
      <w:r>
        <w:t xml:space="preserve">Описание понятия </w:t>
      </w:r>
      <w:proofErr w:type="spellStart"/>
      <w:r>
        <w:t>шаблонизатора</w:t>
      </w:r>
      <w:proofErr w:type="spellEnd"/>
    </w:p>
    <w:p w:rsidR="00346F07" w:rsidRDefault="00346F07" w:rsidP="00D73FD4">
      <w:pPr>
        <w:pStyle w:val="af4"/>
        <w:ind w:firstLine="0"/>
      </w:pPr>
    </w:p>
  </w:comment>
  <w:comment w:id="5" w:author="Dem0n13" w:date="2012-04-20T00:41:00Z" w:initials="D">
    <w:p w:rsidR="00346F07" w:rsidRPr="00350729" w:rsidRDefault="00346F07">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346F07" w:rsidRDefault="00346F07" w:rsidP="00350729">
      <w:pPr>
        <w:pStyle w:val="af4"/>
        <w:ind w:firstLine="0"/>
      </w:pPr>
      <w:r>
        <w:rPr>
          <w:rStyle w:val="af3"/>
        </w:rPr>
        <w:annotationRef/>
      </w:r>
    </w:p>
    <w:p w:rsidR="00346F07" w:rsidRDefault="00346F07" w:rsidP="00350729">
      <w:pPr>
        <w:pStyle w:val="af4"/>
        <w:numPr>
          <w:ilvl w:val="0"/>
          <w:numId w:val="12"/>
        </w:numPr>
      </w:pPr>
      <w:r>
        <w:t>Модуль регистрации</w:t>
      </w:r>
    </w:p>
    <w:p w:rsidR="00346F07" w:rsidRDefault="00346F07" w:rsidP="00350729">
      <w:pPr>
        <w:pStyle w:val="af4"/>
        <w:numPr>
          <w:ilvl w:val="0"/>
          <w:numId w:val="12"/>
        </w:numPr>
      </w:pPr>
      <w:r>
        <w:t>Модуль «Хлебные крошки»</w:t>
      </w:r>
    </w:p>
    <w:p w:rsidR="00346F07" w:rsidRDefault="00346F07" w:rsidP="00350729">
      <w:pPr>
        <w:pStyle w:val="af4"/>
        <w:numPr>
          <w:ilvl w:val="0"/>
          <w:numId w:val="12"/>
        </w:numPr>
      </w:pPr>
      <w:r>
        <w:t>Модуль логина</w:t>
      </w:r>
    </w:p>
    <w:p w:rsidR="00346F07" w:rsidRDefault="00346F07" w:rsidP="00350729">
      <w:pPr>
        <w:pStyle w:val="af4"/>
        <w:numPr>
          <w:ilvl w:val="0"/>
          <w:numId w:val="12"/>
        </w:numPr>
      </w:pPr>
      <w:r>
        <w:t>Модуль форума</w:t>
      </w:r>
    </w:p>
    <w:p w:rsidR="00346F07" w:rsidRDefault="00346F07" w:rsidP="00350729">
      <w:pPr>
        <w:pStyle w:val="af4"/>
        <w:numPr>
          <w:ilvl w:val="0"/>
          <w:numId w:val="12"/>
        </w:numPr>
      </w:pPr>
      <w:r>
        <w:t>Модуль админ-панели</w:t>
      </w:r>
    </w:p>
  </w:comment>
  <w:comment w:id="7" w:author="Dem0n13" w:date="2012-04-20T00:47:00Z" w:initials="D">
    <w:p w:rsidR="00346F07" w:rsidRDefault="00346F07">
      <w:pPr>
        <w:pStyle w:val="af4"/>
      </w:pPr>
      <w:r>
        <w:rPr>
          <w:rStyle w:val="af3"/>
        </w:rPr>
        <w:annotationRef/>
      </w:r>
    </w:p>
    <w:p w:rsidR="00346F07" w:rsidRDefault="00346F07"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346F07" w:rsidRDefault="00346F07" w:rsidP="00350729">
      <w:pPr>
        <w:pStyle w:val="af4"/>
        <w:numPr>
          <w:ilvl w:val="0"/>
          <w:numId w:val="14"/>
        </w:numPr>
      </w:pPr>
      <w:r>
        <w:t xml:space="preserve"> Шифрование пароля</w:t>
      </w:r>
    </w:p>
    <w:p w:rsidR="00346F07" w:rsidRDefault="00346F07" w:rsidP="00350729">
      <w:pPr>
        <w:pStyle w:val="af4"/>
        <w:numPr>
          <w:ilvl w:val="0"/>
          <w:numId w:val="14"/>
        </w:numPr>
      </w:pPr>
      <w:r>
        <w:t xml:space="preserve"> Защита программных модулей</w:t>
      </w:r>
    </w:p>
    <w:p w:rsidR="00346F07" w:rsidRDefault="00346F07" w:rsidP="00350729">
      <w:pPr>
        <w:pStyle w:val="af4"/>
        <w:numPr>
          <w:ilvl w:val="0"/>
          <w:numId w:val="14"/>
        </w:numPr>
      </w:pPr>
      <w:r>
        <w:t xml:space="preserve"> Ограничение прав пользователей</w:t>
      </w:r>
    </w:p>
  </w:comment>
  <w:comment w:id="11" w:author="Dem0n13" w:date="2012-05-20T16:38:00Z" w:initials="D">
    <w:p w:rsidR="00346F07" w:rsidRDefault="00346F07">
      <w:pPr>
        <w:pStyle w:val="af4"/>
      </w:pPr>
      <w:r>
        <w:rPr>
          <w:rStyle w:val="af3"/>
        </w:rPr>
        <w:annotationRef/>
      </w:r>
      <w:r>
        <w:t>Добавить еще</w:t>
      </w:r>
    </w:p>
  </w:comment>
  <w:comment w:id="16" w:author="Dem0n13" w:date="2012-05-20T16:55:00Z" w:initials="D">
    <w:p w:rsidR="00346F07" w:rsidRDefault="00346F07">
      <w:pPr>
        <w:pStyle w:val="af4"/>
      </w:pPr>
      <w:r>
        <w:rPr>
          <w:rStyle w:val="af3"/>
        </w:rPr>
        <w:annotationRef/>
      </w:r>
      <w:r>
        <w:t>минусов-плюсов добавить, чтобы страничка была заполнена</w:t>
      </w:r>
    </w:p>
  </w:comment>
  <w:comment w:id="19" w:author="Dem0n13" w:date="2012-05-19T20:29:00Z" w:initials="D">
    <w:p w:rsidR="00346F07" w:rsidRDefault="00346F07" w:rsidP="00051363">
      <w:pPr>
        <w:pStyle w:val="af4"/>
      </w:pPr>
      <w:r>
        <w:rPr>
          <w:rStyle w:val="af3"/>
        </w:rPr>
        <w:annotationRef/>
      </w:r>
      <w:r>
        <w:t>Можно добавить еще причин</w:t>
      </w:r>
    </w:p>
  </w:comment>
  <w:comment w:id="21" w:author="Dem0n13" w:date="2012-05-20T16:23:00Z" w:initials="D">
    <w:p w:rsidR="00346F07" w:rsidRDefault="00346F07">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29" w:author="Dem0n13" w:date="2012-05-20T15:23:00Z" w:initials="D">
    <w:p w:rsidR="00346F07" w:rsidRDefault="00346F07">
      <w:pPr>
        <w:pStyle w:val="af4"/>
      </w:pPr>
      <w:r>
        <w:rPr>
          <w:rStyle w:val="af3"/>
        </w:rPr>
        <w:annotationRef/>
      </w:r>
      <w:r>
        <w:t>Добавить еще, либо убрать.</w:t>
      </w:r>
    </w:p>
    <w:p w:rsidR="00346F07" w:rsidRDefault="00346F07">
      <w:pPr>
        <w:pStyle w:val="af4"/>
      </w:pPr>
      <w:proofErr w:type="spellStart"/>
      <w:r>
        <w:t>Скрины</w:t>
      </w:r>
      <w:proofErr w:type="spellEnd"/>
      <w:r>
        <w:t xml:space="preserve"> можно</w:t>
      </w:r>
    </w:p>
  </w:comment>
  <w:comment w:id="40" w:author="Dem0n13" w:date="2012-05-20T14:59:00Z" w:initials="D">
    <w:p w:rsidR="00346F07" w:rsidRPr="000E6F49" w:rsidRDefault="00346F07"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3">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0"/>
  </w:num>
  <w:num w:numId="3">
    <w:abstractNumId w:val="25"/>
  </w:num>
  <w:num w:numId="4">
    <w:abstractNumId w:val="0"/>
  </w:num>
  <w:num w:numId="5">
    <w:abstractNumId w:val="27"/>
  </w:num>
  <w:num w:numId="6">
    <w:abstractNumId w:val="6"/>
  </w:num>
  <w:num w:numId="7">
    <w:abstractNumId w:val="4"/>
  </w:num>
  <w:num w:numId="8">
    <w:abstractNumId w:val="21"/>
  </w:num>
  <w:num w:numId="9">
    <w:abstractNumId w:val="23"/>
  </w:num>
  <w:num w:numId="10">
    <w:abstractNumId w:val="18"/>
  </w:num>
  <w:num w:numId="11">
    <w:abstractNumId w:val="15"/>
  </w:num>
  <w:num w:numId="12">
    <w:abstractNumId w:val="12"/>
  </w:num>
  <w:num w:numId="13">
    <w:abstractNumId w:val="29"/>
  </w:num>
  <w:num w:numId="14">
    <w:abstractNumId w:val="31"/>
  </w:num>
  <w:num w:numId="15">
    <w:abstractNumId w:val="24"/>
  </w:num>
  <w:num w:numId="16">
    <w:abstractNumId w:val="9"/>
  </w:num>
  <w:num w:numId="17">
    <w:abstractNumId w:val="16"/>
  </w:num>
  <w:num w:numId="18">
    <w:abstractNumId w:val="22"/>
  </w:num>
  <w:num w:numId="19">
    <w:abstractNumId w:val="17"/>
  </w:num>
  <w:num w:numId="20">
    <w:abstractNumId w:val="13"/>
  </w:num>
  <w:num w:numId="21">
    <w:abstractNumId w:val="26"/>
  </w:num>
  <w:num w:numId="22">
    <w:abstractNumId w:val="14"/>
  </w:num>
  <w:num w:numId="23">
    <w:abstractNumId w:val="5"/>
  </w:num>
  <w:num w:numId="24">
    <w:abstractNumId w:val="28"/>
  </w:num>
  <w:num w:numId="25">
    <w:abstractNumId w:val="2"/>
  </w:num>
  <w:num w:numId="26">
    <w:abstractNumId w:val="11"/>
  </w:num>
  <w:num w:numId="27">
    <w:abstractNumId w:val="8"/>
  </w:num>
  <w:num w:numId="28">
    <w:abstractNumId w:val="30"/>
  </w:num>
  <w:num w:numId="29">
    <w:abstractNumId w:val="1"/>
  </w:num>
  <w:num w:numId="30">
    <w:abstractNumId w:val="20"/>
  </w:num>
  <w:num w:numId="31">
    <w:abstractNumId w:val="19"/>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C49"/>
    <w:rsid w:val="00235D65"/>
    <w:rsid w:val="00241BF6"/>
    <w:rsid w:val="00244545"/>
    <w:rsid w:val="00265667"/>
    <w:rsid w:val="00283725"/>
    <w:rsid w:val="00283A76"/>
    <w:rsid w:val="00283AEA"/>
    <w:rsid w:val="00297056"/>
    <w:rsid w:val="002D6679"/>
    <w:rsid w:val="002E3127"/>
    <w:rsid w:val="002F0156"/>
    <w:rsid w:val="002F353B"/>
    <w:rsid w:val="003034D4"/>
    <w:rsid w:val="00306A4C"/>
    <w:rsid w:val="00310AF6"/>
    <w:rsid w:val="00316106"/>
    <w:rsid w:val="003209F0"/>
    <w:rsid w:val="00346E5F"/>
    <w:rsid w:val="00346F07"/>
    <w:rsid w:val="00350729"/>
    <w:rsid w:val="00355B79"/>
    <w:rsid w:val="00366A3C"/>
    <w:rsid w:val="0036758B"/>
    <w:rsid w:val="00372896"/>
    <w:rsid w:val="0038001C"/>
    <w:rsid w:val="0039363E"/>
    <w:rsid w:val="003952F5"/>
    <w:rsid w:val="003A53BE"/>
    <w:rsid w:val="003B567D"/>
    <w:rsid w:val="003C7149"/>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C3286"/>
    <w:rsid w:val="006C74EE"/>
    <w:rsid w:val="006D13BA"/>
    <w:rsid w:val="006D3332"/>
    <w:rsid w:val="006D561B"/>
    <w:rsid w:val="00705406"/>
    <w:rsid w:val="00712E78"/>
    <w:rsid w:val="00783A04"/>
    <w:rsid w:val="007B2031"/>
    <w:rsid w:val="007B543C"/>
    <w:rsid w:val="007C5FC1"/>
    <w:rsid w:val="007C6275"/>
    <w:rsid w:val="007D613C"/>
    <w:rsid w:val="007E440C"/>
    <w:rsid w:val="007E49DA"/>
    <w:rsid w:val="007F1D4C"/>
    <w:rsid w:val="007F2629"/>
    <w:rsid w:val="007F45C5"/>
    <w:rsid w:val="008017AB"/>
    <w:rsid w:val="00801BF1"/>
    <w:rsid w:val="0081323B"/>
    <w:rsid w:val="00824D8D"/>
    <w:rsid w:val="00844517"/>
    <w:rsid w:val="00846C0D"/>
    <w:rsid w:val="00852EF7"/>
    <w:rsid w:val="0085600F"/>
    <w:rsid w:val="00860596"/>
    <w:rsid w:val="00860DE2"/>
    <w:rsid w:val="00863351"/>
    <w:rsid w:val="0089668F"/>
    <w:rsid w:val="008A48FE"/>
    <w:rsid w:val="008B2E00"/>
    <w:rsid w:val="008D4C55"/>
    <w:rsid w:val="008D716E"/>
    <w:rsid w:val="008D7B26"/>
    <w:rsid w:val="008E645C"/>
    <w:rsid w:val="00921F73"/>
    <w:rsid w:val="00933312"/>
    <w:rsid w:val="00943294"/>
    <w:rsid w:val="00947D70"/>
    <w:rsid w:val="009619AE"/>
    <w:rsid w:val="00965F5A"/>
    <w:rsid w:val="00967060"/>
    <w:rsid w:val="00970468"/>
    <w:rsid w:val="009728AD"/>
    <w:rsid w:val="009971DD"/>
    <w:rsid w:val="009C29C4"/>
    <w:rsid w:val="009C2F20"/>
    <w:rsid w:val="00A30BE4"/>
    <w:rsid w:val="00A54278"/>
    <w:rsid w:val="00A72084"/>
    <w:rsid w:val="00A93E2C"/>
    <w:rsid w:val="00AB51CA"/>
    <w:rsid w:val="00AD048F"/>
    <w:rsid w:val="00B013D4"/>
    <w:rsid w:val="00B0234D"/>
    <w:rsid w:val="00B101CD"/>
    <w:rsid w:val="00B20C8D"/>
    <w:rsid w:val="00B405A2"/>
    <w:rsid w:val="00B571D3"/>
    <w:rsid w:val="00B6213F"/>
    <w:rsid w:val="00B73829"/>
    <w:rsid w:val="00B84D66"/>
    <w:rsid w:val="00BA64A1"/>
    <w:rsid w:val="00BC0CFA"/>
    <w:rsid w:val="00BC29A2"/>
    <w:rsid w:val="00BD2DF2"/>
    <w:rsid w:val="00C160B6"/>
    <w:rsid w:val="00C25224"/>
    <w:rsid w:val="00C438EC"/>
    <w:rsid w:val="00C4787C"/>
    <w:rsid w:val="00C61700"/>
    <w:rsid w:val="00C7757C"/>
    <w:rsid w:val="00C8257A"/>
    <w:rsid w:val="00CA2DA6"/>
    <w:rsid w:val="00CB42AC"/>
    <w:rsid w:val="00CB4D7B"/>
    <w:rsid w:val="00CC39B5"/>
    <w:rsid w:val="00CD4D0C"/>
    <w:rsid w:val="00CE76A5"/>
    <w:rsid w:val="00D0398D"/>
    <w:rsid w:val="00D0720B"/>
    <w:rsid w:val="00D12AEB"/>
    <w:rsid w:val="00D1494F"/>
    <w:rsid w:val="00D21C0E"/>
    <w:rsid w:val="00D33DB3"/>
    <w:rsid w:val="00D347F5"/>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640D"/>
    <w:rsid w:val="00E279E6"/>
    <w:rsid w:val="00E34CBE"/>
    <w:rsid w:val="00E407F0"/>
    <w:rsid w:val="00E619EF"/>
    <w:rsid w:val="00E654D2"/>
    <w:rsid w:val="00E7246B"/>
    <w:rsid w:val="00E755E7"/>
    <w:rsid w:val="00E818C1"/>
    <w:rsid w:val="00E844CD"/>
    <w:rsid w:val="00E9596A"/>
    <w:rsid w:val="00EA730F"/>
    <w:rsid w:val="00EC36F7"/>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2.emf"/><Relationship Id="rId84" Type="http://schemas.openxmlformats.org/officeDocument/2006/relationships/image" Target="media/image67.png"/><Relationship Id="rId89" Type="http://schemas.openxmlformats.org/officeDocument/2006/relationships/image" Target="media/image7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emf"/><Relationship Id="rId58" Type="http://schemas.openxmlformats.org/officeDocument/2006/relationships/oleObject" Target="embeddings/oleObject5.bin"/><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hyperlink" Target="http://php.net/manual" TargetMode="External"/><Relationship Id="rId22" Type="http://schemas.openxmlformats.org/officeDocument/2006/relationships/hyperlink" Target="https://github.com/" TargetMode="External"/><Relationship Id="rId27" Type="http://schemas.openxmlformats.org/officeDocument/2006/relationships/oleObject" Target="embeddings/oleObject1.bin"/><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0.emf"/><Relationship Id="rId69" Type="http://schemas.openxmlformats.org/officeDocument/2006/relationships/oleObject" Target="embeddings/oleObject8.bin"/><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oleObject" Target="embeddings/oleObject7.bin"/><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4.bin"/><Relationship Id="rId62" Type="http://schemas.openxmlformats.org/officeDocument/2006/relationships/image" Target="media/image48.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www.rsdn.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10" Type="http://schemas.openxmlformats.org/officeDocument/2006/relationships/image" Target="media/image3.pn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oleObject" Target="embeddings/oleObject6.bin"/><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htmlbook.ru/" TargetMode="External"/><Relationship Id="rId99" Type="http://schemas.openxmlformats.org/officeDocument/2006/relationships/hyperlink" Target="http://habrahabr.ru/" TargetMode="Externa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gif"/><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59.png"/><Relationship Id="rId97" Type="http://schemas.openxmlformats.org/officeDocument/2006/relationships/hyperlink" Target="http://ru.wikipedia.org/" TargetMode="External"/><Relationship Id="rId7" Type="http://schemas.openxmlformats.org/officeDocument/2006/relationships/comments" Target="comment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emf"/><Relationship Id="rId87" Type="http://schemas.openxmlformats.org/officeDocument/2006/relationships/image" Target="media/image70.png"/><Relationship Id="rId61" Type="http://schemas.openxmlformats.org/officeDocument/2006/relationships/image" Target="media/image47.png"/><Relationship Id="rId82" Type="http://schemas.openxmlformats.org/officeDocument/2006/relationships/image" Target="media/image65.png"/><Relationship Id="rId19" Type="http://schemas.openxmlformats.org/officeDocument/2006/relationships/image" Target="media/image11.jpeg"/><Relationship Id="rId14" Type="http://schemas.openxmlformats.org/officeDocument/2006/relationships/image" Target="media/image7.png"/><Relationship Id="rId30" Type="http://schemas.openxmlformats.org/officeDocument/2006/relationships/image" Target="media/image19.emf"/><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hyperlink" Target="http://javascript.ru/"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hyperlink" Target="http://larin.in/"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7CC38-2481-4AC7-804B-CEEB5F6E5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84</Pages>
  <Words>11906</Words>
  <Characters>67868</Characters>
  <Application>Microsoft Office Word</Application>
  <DocSecurity>0</DocSecurity>
  <Lines>565</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221</cp:revision>
  <dcterms:created xsi:type="dcterms:W3CDTF">2012-04-19T20:02:00Z</dcterms:created>
  <dcterms:modified xsi:type="dcterms:W3CDTF">2012-05-21T18:18:00Z</dcterms:modified>
</cp:coreProperties>
</file>